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9993DA" w14:textId="77777777" w:rsidR="009177A1" w:rsidRDefault="009177A1" w:rsidP="00ED3D05">
      <w:pPr>
        <w:pStyle w:val="Titel"/>
      </w:pPr>
    </w:p>
    <w:p w14:paraId="12C9D5A2" w14:textId="77777777" w:rsidR="009177A1" w:rsidRDefault="009177A1" w:rsidP="00ED3D05">
      <w:pPr>
        <w:pStyle w:val="Titel"/>
      </w:pPr>
    </w:p>
    <w:p w14:paraId="64156D9C" w14:textId="77777777" w:rsidR="00FC6E83" w:rsidRDefault="000103D1" w:rsidP="000103D1">
      <w:pPr>
        <w:pStyle w:val="Titel"/>
        <w:tabs>
          <w:tab w:val="left" w:pos="2429"/>
          <w:tab w:val="center" w:pos="4536"/>
        </w:tabs>
        <w:jc w:val="left"/>
      </w:pPr>
      <w:r>
        <w:tab/>
      </w:r>
      <w:r>
        <w:tab/>
      </w:r>
      <w:r w:rsidR="00FC6E83">
        <w:t>Protokoll zum Laborversuch</w:t>
      </w:r>
    </w:p>
    <w:p w14:paraId="251AD7A2" w14:textId="77777777" w:rsidR="00FF6D33" w:rsidRDefault="0E1E18BE" w:rsidP="00ED3D05">
      <w:pPr>
        <w:pStyle w:val="Untertitel"/>
      </w:pPr>
      <w:r w:rsidRPr="0E1E18BE">
        <w:rPr>
          <w:rFonts w:eastAsia="Arial Unicode MS" w:hAnsi="Arial Unicode MS" w:cs="Arial Unicode MS"/>
        </w:rPr>
        <w:t>Batterievermessung und Anwendung des Ersatzspannungsquellenverfahrens</w:t>
      </w:r>
    </w:p>
    <w:p w14:paraId="11CF3327" w14:textId="77777777" w:rsidR="00ED3D05" w:rsidRDefault="00ED3D05"/>
    <w:p w14:paraId="54EA15B7" w14:textId="77777777" w:rsidR="00BB6BDE" w:rsidRDefault="00BB6BDE"/>
    <w:p w14:paraId="334FF050" w14:textId="77777777" w:rsidR="009177A1" w:rsidRDefault="009177A1"/>
    <w:p w14:paraId="1CC2F6F2" w14:textId="300A371C" w:rsidR="009177A1" w:rsidRDefault="002F27F2" w:rsidP="002F27F2">
      <w:pPr>
        <w:tabs>
          <w:tab w:val="center" w:pos="4536"/>
          <w:tab w:val="left" w:pos="6751"/>
        </w:tabs>
      </w:pPr>
      <w:r>
        <w:tab/>
      </w:r>
      <w:r w:rsidR="00813833">
        <w:t>Wi</w:t>
      </w:r>
      <w:r w:rsidR="00551D6C">
        <w:t xml:space="preserve">Se </w:t>
      </w:r>
      <w:r w:rsidR="00991A98">
        <w:t>2017</w:t>
      </w:r>
      <w:r w:rsidR="00813833">
        <w:t>/18</w:t>
      </w:r>
      <w:r>
        <w:tab/>
      </w:r>
    </w:p>
    <w:p w14:paraId="7E885922" w14:textId="77777777" w:rsidR="00BB6BDE" w:rsidRDefault="00BB6BDE"/>
    <w:p w14:paraId="4FD06888" w14:textId="77777777" w:rsidR="009177A1" w:rsidRDefault="009177A1" w:rsidP="009177A1"/>
    <w:p w14:paraId="09471AED" w14:textId="77777777" w:rsidR="009177A1" w:rsidRPr="009177A1" w:rsidRDefault="009177A1" w:rsidP="009177A1"/>
    <w:p w14:paraId="07E0B0B2" w14:textId="77777777" w:rsidR="009177A1" w:rsidRPr="009177A1" w:rsidRDefault="0E1E18BE" w:rsidP="0E1E18BE">
      <w:pPr>
        <w:ind w:left="360"/>
        <w:jc w:val="center"/>
        <w:rPr>
          <w:rFonts w:ascii="Arial" w:eastAsia="Arial Unicode MS" w:hAnsi="Arial Unicode MS" w:cs="Arial Unicode MS"/>
        </w:rPr>
      </w:pPr>
      <w:r w:rsidRPr="0E1E18BE">
        <w:rPr>
          <w:rFonts w:ascii="Arial" w:eastAsia="Arial Unicode MS" w:hAnsi="Arial Unicode MS" w:cs="Arial Unicode MS"/>
        </w:rPr>
        <w:t>Hiermit versichern wir, dieses Protokolls eigenst</w:t>
      </w:r>
      <w:r w:rsidRPr="0E1E18BE">
        <w:rPr>
          <w:rFonts w:ascii="Arial" w:eastAsia="Arial Unicode MS" w:hAnsi="Arial Unicode MS" w:cs="Arial Unicode MS"/>
        </w:rPr>
        <w:t>ä</w:t>
      </w:r>
      <w:r w:rsidRPr="0E1E18BE">
        <w:rPr>
          <w:rFonts w:ascii="Arial" w:eastAsia="Arial Unicode MS" w:hAnsi="Arial Unicode MS" w:cs="Arial Unicode MS"/>
        </w:rPr>
        <w:t>ndig und nur mit den angegebenen Hilfsmitteln und Quellen angefertigt zu haben.</w:t>
      </w:r>
    </w:p>
    <w:p w14:paraId="51E751CA" w14:textId="77777777" w:rsidR="00BB6BDE" w:rsidRDefault="00BB6BDE" w:rsidP="009177A1"/>
    <w:p w14:paraId="0B738DAB" w14:textId="77777777" w:rsidR="00B045BE" w:rsidRPr="009177A1" w:rsidRDefault="00B045BE" w:rsidP="00BB6BDE">
      <w:pPr>
        <w:rPr>
          <w:rFonts w:ascii="Arial" w:eastAsia="Arial Unicode MS" w:hAnsi="Arial Unicode MS" w:cs="Arial Unicode MS"/>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620"/>
        <w:gridCol w:w="3780"/>
      </w:tblGrid>
      <w:tr w:rsidR="00330F22" w14:paraId="1D581621" w14:textId="77777777" w:rsidTr="0E1E18BE">
        <w:tc>
          <w:tcPr>
            <w:tcW w:w="2880" w:type="dxa"/>
            <w:shd w:val="clear" w:color="auto" w:fill="auto"/>
          </w:tcPr>
          <w:p w14:paraId="2FED267D" w14:textId="77777777" w:rsidR="00330F22" w:rsidRDefault="0E1E18BE" w:rsidP="00B32C66">
            <w:pPr>
              <w:jc w:val="center"/>
            </w:pPr>
            <w:r>
              <w:t>Name</w:t>
            </w:r>
          </w:p>
        </w:tc>
        <w:tc>
          <w:tcPr>
            <w:tcW w:w="1620" w:type="dxa"/>
            <w:shd w:val="clear" w:color="auto" w:fill="auto"/>
          </w:tcPr>
          <w:p w14:paraId="37EA4BF3" w14:textId="77777777" w:rsidR="00330F22" w:rsidRDefault="0E1E18BE" w:rsidP="00B32C66">
            <w:pPr>
              <w:jc w:val="center"/>
            </w:pPr>
            <w:r>
              <w:t>Matr.-Nr</w:t>
            </w:r>
          </w:p>
        </w:tc>
        <w:tc>
          <w:tcPr>
            <w:tcW w:w="3780" w:type="dxa"/>
            <w:shd w:val="clear" w:color="auto" w:fill="auto"/>
          </w:tcPr>
          <w:p w14:paraId="32706825" w14:textId="77777777" w:rsidR="00330F22" w:rsidRDefault="0E1E18BE" w:rsidP="00B32C66">
            <w:pPr>
              <w:jc w:val="center"/>
            </w:pPr>
            <w:r>
              <w:t>Unterschrift</w:t>
            </w:r>
          </w:p>
        </w:tc>
      </w:tr>
      <w:tr w:rsidR="00330F22" w14:paraId="74BFFE91" w14:textId="77777777" w:rsidTr="0E1E18BE">
        <w:trPr>
          <w:trHeight w:val="510"/>
        </w:trPr>
        <w:tc>
          <w:tcPr>
            <w:tcW w:w="2880" w:type="dxa"/>
            <w:shd w:val="clear" w:color="auto" w:fill="auto"/>
            <w:vAlign w:val="center"/>
          </w:tcPr>
          <w:p w14:paraId="5755BCCA" w14:textId="77777777" w:rsidR="00330F22" w:rsidRDefault="0E1E18BE" w:rsidP="00B32C66">
            <w:pPr>
              <w:jc w:val="center"/>
            </w:pPr>
            <w:r>
              <w:t>Schöffer, Laszlo</w:t>
            </w:r>
          </w:p>
        </w:tc>
        <w:tc>
          <w:tcPr>
            <w:tcW w:w="1620" w:type="dxa"/>
            <w:shd w:val="clear" w:color="auto" w:fill="auto"/>
            <w:vAlign w:val="center"/>
          </w:tcPr>
          <w:p w14:paraId="0F387232" w14:textId="77777777" w:rsidR="00330F22" w:rsidRDefault="0E1E18BE" w:rsidP="00B32C66">
            <w:pPr>
              <w:jc w:val="center"/>
            </w:pPr>
            <w:r>
              <w:t>373220</w:t>
            </w:r>
          </w:p>
        </w:tc>
        <w:tc>
          <w:tcPr>
            <w:tcW w:w="3780" w:type="dxa"/>
            <w:shd w:val="clear" w:color="auto" w:fill="auto"/>
            <w:vAlign w:val="center"/>
          </w:tcPr>
          <w:p w14:paraId="03818F5B" w14:textId="77777777" w:rsidR="00330F22" w:rsidRDefault="00330F22" w:rsidP="00B32C66">
            <w:pPr>
              <w:jc w:val="center"/>
            </w:pPr>
          </w:p>
          <w:p w14:paraId="1C654976" w14:textId="77777777" w:rsidR="00330F22" w:rsidRDefault="00330F22" w:rsidP="00B32C66">
            <w:pPr>
              <w:jc w:val="center"/>
            </w:pPr>
          </w:p>
        </w:tc>
      </w:tr>
      <w:tr w:rsidR="00330F22" w14:paraId="228EC679" w14:textId="77777777" w:rsidTr="0E1E18BE">
        <w:trPr>
          <w:trHeight w:val="510"/>
        </w:trPr>
        <w:tc>
          <w:tcPr>
            <w:tcW w:w="2880" w:type="dxa"/>
            <w:shd w:val="clear" w:color="auto" w:fill="auto"/>
            <w:vAlign w:val="center"/>
          </w:tcPr>
          <w:p w14:paraId="0496048E" w14:textId="77777777" w:rsidR="00330F22" w:rsidRDefault="0E1E18BE" w:rsidP="00B32C66">
            <w:pPr>
              <w:jc w:val="center"/>
            </w:pPr>
            <w:r>
              <w:t>Nolde, Nader</w:t>
            </w:r>
          </w:p>
        </w:tc>
        <w:tc>
          <w:tcPr>
            <w:tcW w:w="1620" w:type="dxa"/>
            <w:shd w:val="clear" w:color="auto" w:fill="auto"/>
            <w:vAlign w:val="center"/>
          </w:tcPr>
          <w:p w14:paraId="0A396314" w14:textId="77777777" w:rsidR="00330F22" w:rsidRDefault="0E1E18BE" w:rsidP="00B32C66">
            <w:pPr>
              <w:jc w:val="center"/>
            </w:pPr>
            <w:r>
              <w:t>378934</w:t>
            </w:r>
          </w:p>
        </w:tc>
        <w:tc>
          <w:tcPr>
            <w:tcW w:w="3780" w:type="dxa"/>
            <w:shd w:val="clear" w:color="auto" w:fill="auto"/>
            <w:vAlign w:val="center"/>
          </w:tcPr>
          <w:p w14:paraId="569A9F2D" w14:textId="77777777" w:rsidR="00330F22" w:rsidRDefault="00330F22" w:rsidP="00B32C66">
            <w:pPr>
              <w:jc w:val="center"/>
            </w:pPr>
          </w:p>
          <w:p w14:paraId="04D961EF" w14:textId="77777777" w:rsidR="00330F22" w:rsidRDefault="00330F22" w:rsidP="00B32C66">
            <w:pPr>
              <w:jc w:val="center"/>
            </w:pPr>
          </w:p>
        </w:tc>
      </w:tr>
      <w:tr w:rsidR="00330F22" w14:paraId="245F7DD6" w14:textId="77777777" w:rsidTr="0E1E18BE">
        <w:trPr>
          <w:trHeight w:val="510"/>
        </w:trPr>
        <w:tc>
          <w:tcPr>
            <w:tcW w:w="2880" w:type="dxa"/>
            <w:shd w:val="clear" w:color="auto" w:fill="auto"/>
            <w:vAlign w:val="center"/>
          </w:tcPr>
          <w:p w14:paraId="5A60CFB8" w14:textId="77777777" w:rsidR="00330F22" w:rsidRDefault="0E1E18BE" w:rsidP="00B32C66">
            <w:pPr>
              <w:jc w:val="center"/>
            </w:pPr>
            <w:r>
              <w:t>Karschau, Nathalie</w:t>
            </w:r>
          </w:p>
        </w:tc>
        <w:tc>
          <w:tcPr>
            <w:tcW w:w="1620" w:type="dxa"/>
            <w:shd w:val="clear" w:color="auto" w:fill="auto"/>
            <w:vAlign w:val="center"/>
          </w:tcPr>
          <w:p w14:paraId="4F0DB5C9" w14:textId="77777777" w:rsidR="00330F22" w:rsidRDefault="0E1E18BE" w:rsidP="00B32C66">
            <w:pPr>
              <w:jc w:val="center"/>
            </w:pPr>
            <w:r>
              <w:t>380683</w:t>
            </w:r>
          </w:p>
        </w:tc>
        <w:tc>
          <w:tcPr>
            <w:tcW w:w="3780" w:type="dxa"/>
            <w:shd w:val="clear" w:color="auto" w:fill="auto"/>
            <w:vAlign w:val="center"/>
          </w:tcPr>
          <w:p w14:paraId="5C03C818" w14:textId="77777777" w:rsidR="00330F22" w:rsidRDefault="00330F22" w:rsidP="00B32C66">
            <w:pPr>
              <w:jc w:val="center"/>
            </w:pPr>
          </w:p>
          <w:p w14:paraId="18202606" w14:textId="77777777" w:rsidR="00330F22" w:rsidRDefault="00330F22" w:rsidP="00B32C66">
            <w:pPr>
              <w:jc w:val="center"/>
            </w:pPr>
          </w:p>
        </w:tc>
      </w:tr>
      <w:tr w:rsidR="00330F22" w14:paraId="67E86C05" w14:textId="77777777" w:rsidTr="0E1E18BE">
        <w:trPr>
          <w:trHeight w:val="510"/>
        </w:trPr>
        <w:tc>
          <w:tcPr>
            <w:tcW w:w="2880" w:type="dxa"/>
            <w:shd w:val="clear" w:color="auto" w:fill="auto"/>
            <w:vAlign w:val="center"/>
          </w:tcPr>
          <w:p w14:paraId="7E6B436B" w14:textId="77777777" w:rsidR="00330F22" w:rsidRDefault="0E1E18BE" w:rsidP="00B32C66">
            <w:pPr>
              <w:jc w:val="center"/>
            </w:pPr>
            <w:r>
              <w:t>Bienek, Patrick</w:t>
            </w:r>
          </w:p>
        </w:tc>
        <w:tc>
          <w:tcPr>
            <w:tcW w:w="1620" w:type="dxa"/>
            <w:shd w:val="clear" w:color="auto" w:fill="auto"/>
            <w:vAlign w:val="center"/>
          </w:tcPr>
          <w:p w14:paraId="7406676A" w14:textId="77777777" w:rsidR="00330F22" w:rsidRDefault="0E1E18BE" w:rsidP="00B32C66">
            <w:pPr>
              <w:jc w:val="center"/>
            </w:pPr>
            <w:r>
              <w:t>386107</w:t>
            </w:r>
          </w:p>
        </w:tc>
        <w:tc>
          <w:tcPr>
            <w:tcW w:w="3780" w:type="dxa"/>
            <w:shd w:val="clear" w:color="auto" w:fill="auto"/>
            <w:vAlign w:val="center"/>
          </w:tcPr>
          <w:p w14:paraId="34BA3DFA" w14:textId="77777777" w:rsidR="00330F22" w:rsidRDefault="00330F22" w:rsidP="00B32C66">
            <w:pPr>
              <w:jc w:val="center"/>
            </w:pPr>
          </w:p>
        </w:tc>
      </w:tr>
      <w:tr w:rsidR="00330F22" w14:paraId="29598384" w14:textId="77777777" w:rsidTr="0E1E18BE">
        <w:trPr>
          <w:trHeight w:val="510"/>
        </w:trPr>
        <w:tc>
          <w:tcPr>
            <w:tcW w:w="2880" w:type="dxa"/>
            <w:shd w:val="clear" w:color="auto" w:fill="auto"/>
            <w:vAlign w:val="center"/>
          </w:tcPr>
          <w:p w14:paraId="5A84F19A" w14:textId="77777777" w:rsidR="00330F22" w:rsidRDefault="0E1E18BE" w:rsidP="00B32C66">
            <w:pPr>
              <w:jc w:val="center"/>
            </w:pPr>
            <w:r>
              <w:t>Grippa, Nemo</w:t>
            </w:r>
          </w:p>
        </w:tc>
        <w:tc>
          <w:tcPr>
            <w:tcW w:w="1620" w:type="dxa"/>
            <w:shd w:val="clear" w:color="auto" w:fill="auto"/>
            <w:vAlign w:val="center"/>
          </w:tcPr>
          <w:p w14:paraId="39358F77" w14:textId="77777777" w:rsidR="00330F22" w:rsidRDefault="0E1E18BE" w:rsidP="00B32C66">
            <w:pPr>
              <w:jc w:val="center"/>
            </w:pPr>
            <w:r>
              <w:t>381347</w:t>
            </w:r>
          </w:p>
        </w:tc>
        <w:tc>
          <w:tcPr>
            <w:tcW w:w="3780" w:type="dxa"/>
            <w:shd w:val="clear" w:color="auto" w:fill="auto"/>
            <w:vAlign w:val="center"/>
          </w:tcPr>
          <w:p w14:paraId="56CD9EFF" w14:textId="77777777" w:rsidR="00330F22" w:rsidRDefault="00330F22" w:rsidP="00B32C66">
            <w:pPr>
              <w:jc w:val="center"/>
            </w:pPr>
          </w:p>
        </w:tc>
      </w:tr>
      <w:tr w:rsidR="00330F22" w14:paraId="5E9B8081" w14:textId="77777777" w:rsidTr="0E1E18BE">
        <w:trPr>
          <w:trHeight w:val="510"/>
        </w:trPr>
        <w:tc>
          <w:tcPr>
            <w:tcW w:w="2880" w:type="dxa"/>
            <w:shd w:val="clear" w:color="auto" w:fill="auto"/>
            <w:vAlign w:val="center"/>
          </w:tcPr>
          <w:p w14:paraId="6A17217D" w14:textId="77777777" w:rsidR="00330F22" w:rsidRDefault="0E1E18BE" w:rsidP="00B32C66">
            <w:pPr>
              <w:jc w:val="center"/>
            </w:pPr>
            <w:r>
              <w:t>Krämer, Tim</w:t>
            </w:r>
          </w:p>
        </w:tc>
        <w:tc>
          <w:tcPr>
            <w:tcW w:w="1620" w:type="dxa"/>
            <w:shd w:val="clear" w:color="auto" w:fill="auto"/>
            <w:vAlign w:val="center"/>
          </w:tcPr>
          <w:p w14:paraId="146C9DA4" w14:textId="77777777" w:rsidR="00330F22" w:rsidRDefault="0E1E18BE" w:rsidP="00B32C66">
            <w:pPr>
              <w:jc w:val="center"/>
            </w:pPr>
            <w:r>
              <w:t>389091</w:t>
            </w:r>
          </w:p>
        </w:tc>
        <w:tc>
          <w:tcPr>
            <w:tcW w:w="3780" w:type="dxa"/>
            <w:shd w:val="clear" w:color="auto" w:fill="auto"/>
            <w:vAlign w:val="center"/>
          </w:tcPr>
          <w:p w14:paraId="25E85F44" w14:textId="77777777" w:rsidR="00330F22" w:rsidRDefault="00330F22" w:rsidP="00B32C66">
            <w:pPr>
              <w:jc w:val="center"/>
            </w:pPr>
          </w:p>
        </w:tc>
      </w:tr>
      <w:tr w:rsidR="00330F22" w14:paraId="70D367F8" w14:textId="77777777" w:rsidTr="0E1E18BE">
        <w:trPr>
          <w:trHeight w:val="510"/>
        </w:trPr>
        <w:tc>
          <w:tcPr>
            <w:tcW w:w="2880" w:type="dxa"/>
            <w:shd w:val="clear" w:color="auto" w:fill="auto"/>
            <w:vAlign w:val="center"/>
          </w:tcPr>
          <w:p w14:paraId="0E9DB5AD" w14:textId="77777777" w:rsidR="00330F22" w:rsidRDefault="0E1E18BE" w:rsidP="00B32C66">
            <w:pPr>
              <w:jc w:val="center"/>
            </w:pPr>
            <w:r>
              <w:t>Sturm, Denis</w:t>
            </w:r>
          </w:p>
        </w:tc>
        <w:tc>
          <w:tcPr>
            <w:tcW w:w="1620" w:type="dxa"/>
            <w:shd w:val="clear" w:color="auto" w:fill="auto"/>
            <w:vAlign w:val="center"/>
          </w:tcPr>
          <w:p w14:paraId="534F5509" w14:textId="7D263C09" w:rsidR="00330F22" w:rsidRDefault="0E1E18BE" w:rsidP="00B32C66">
            <w:pPr>
              <w:jc w:val="center"/>
            </w:pPr>
            <w:r>
              <w:t>384475</w:t>
            </w:r>
          </w:p>
        </w:tc>
        <w:tc>
          <w:tcPr>
            <w:tcW w:w="3780" w:type="dxa"/>
            <w:shd w:val="clear" w:color="auto" w:fill="auto"/>
            <w:vAlign w:val="center"/>
          </w:tcPr>
          <w:p w14:paraId="257E1409" w14:textId="77777777" w:rsidR="00330F22" w:rsidRDefault="00330F22" w:rsidP="00B32C66">
            <w:pPr>
              <w:jc w:val="center"/>
            </w:pPr>
          </w:p>
        </w:tc>
      </w:tr>
    </w:tbl>
    <w:p w14:paraId="1BC70357" w14:textId="77777777" w:rsidR="009177A1" w:rsidRDefault="009177A1" w:rsidP="00BB6BDE"/>
    <w:p w14:paraId="401AEDDA" w14:textId="77777777" w:rsidR="00A52B7D" w:rsidRDefault="00A52B7D" w:rsidP="00BB6BDE"/>
    <w:p w14:paraId="642396FD" w14:textId="77777777" w:rsidR="000A7EEB" w:rsidRPr="007A266D" w:rsidRDefault="000A7EEB" w:rsidP="000A7EEB">
      <w:pPr>
        <w:tabs>
          <w:tab w:val="left" w:pos="720"/>
        </w:tabs>
      </w:pP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6"/>
        <w:gridCol w:w="883"/>
        <w:gridCol w:w="241"/>
        <w:gridCol w:w="1583"/>
        <w:gridCol w:w="883"/>
        <w:gridCol w:w="236"/>
        <w:gridCol w:w="1485"/>
        <w:gridCol w:w="1497"/>
      </w:tblGrid>
      <w:tr w:rsidR="001D2F65" w14:paraId="60CB8232" w14:textId="77777777" w:rsidTr="0E1E18BE">
        <w:trPr>
          <w:jc w:val="center"/>
        </w:trPr>
        <w:tc>
          <w:tcPr>
            <w:tcW w:w="1516" w:type="dxa"/>
            <w:shd w:val="clear" w:color="auto" w:fill="auto"/>
          </w:tcPr>
          <w:p w14:paraId="44645D19" w14:textId="77777777" w:rsidR="001D2F65" w:rsidRDefault="0E1E18BE">
            <w:r>
              <w:t>Vorbereitung</w:t>
            </w:r>
          </w:p>
        </w:tc>
        <w:tc>
          <w:tcPr>
            <w:tcW w:w="883" w:type="dxa"/>
            <w:shd w:val="clear" w:color="auto" w:fill="auto"/>
          </w:tcPr>
          <w:p w14:paraId="59546537" w14:textId="77777777" w:rsidR="001D2F65" w:rsidRDefault="0E1E18BE">
            <w:r>
              <w:t>Punkte</w:t>
            </w:r>
          </w:p>
        </w:tc>
        <w:tc>
          <w:tcPr>
            <w:tcW w:w="241" w:type="dxa"/>
            <w:tcBorders>
              <w:top w:val="nil"/>
              <w:bottom w:val="nil"/>
            </w:tcBorders>
            <w:shd w:val="clear" w:color="auto" w:fill="auto"/>
          </w:tcPr>
          <w:p w14:paraId="15BBE6B8" w14:textId="77777777" w:rsidR="001D2F65" w:rsidRDefault="001D2F65"/>
        </w:tc>
        <w:tc>
          <w:tcPr>
            <w:tcW w:w="1583" w:type="dxa"/>
            <w:shd w:val="clear" w:color="auto" w:fill="auto"/>
          </w:tcPr>
          <w:p w14:paraId="648EDE5C" w14:textId="77777777" w:rsidR="001D2F65" w:rsidRDefault="0E1E18BE">
            <w:r>
              <w:t>Durchführung</w:t>
            </w:r>
          </w:p>
        </w:tc>
        <w:tc>
          <w:tcPr>
            <w:tcW w:w="883" w:type="dxa"/>
            <w:shd w:val="clear" w:color="auto" w:fill="auto"/>
          </w:tcPr>
          <w:p w14:paraId="57F54E21" w14:textId="77777777" w:rsidR="001D2F65" w:rsidRDefault="0E1E18BE">
            <w:r>
              <w:t>Punkte</w:t>
            </w:r>
          </w:p>
        </w:tc>
        <w:tc>
          <w:tcPr>
            <w:tcW w:w="236" w:type="dxa"/>
            <w:tcBorders>
              <w:top w:val="nil"/>
              <w:bottom w:val="nil"/>
            </w:tcBorders>
            <w:shd w:val="clear" w:color="auto" w:fill="auto"/>
          </w:tcPr>
          <w:p w14:paraId="78C3389A" w14:textId="77777777" w:rsidR="001D2F65" w:rsidRDefault="001D2F65"/>
        </w:tc>
        <w:tc>
          <w:tcPr>
            <w:tcW w:w="1485" w:type="dxa"/>
            <w:shd w:val="clear" w:color="auto" w:fill="auto"/>
          </w:tcPr>
          <w:p w14:paraId="745F6C5F" w14:textId="77777777" w:rsidR="001D2F65" w:rsidRDefault="0E1E18BE">
            <w:r>
              <w:t>Auswertung</w:t>
            </w:r>
          </w:p>
        </w:tc>
        <w:tc>
          <w:tcPr>
            <w:tcW w:w="1497" w:type="dxa"/>
            <w:shd w:val="clear" w:color="auto" w:fill="auto"/>
          </w:tcPr>
          <w:p w14:paraId="0BCD5F3E" w14:textId="77777777" w:rsidR="001D2F65" w:rsidRDefault="0E1E18BE">
            <w:r>
              <w:t>Punkte</w:t>
            </w:r>
          </w:p>
        </w:tc>
      </w:tr>
      <w:tr w:rsidR="001D2F65" w14:paraId="49E5D970" w14:textId="77777777" w:rsidTr="0E1E18BE">
        <w:trPr>
          <w:jc w:val="center"/>
        </w:trPr>
        <w:tc>
          <w:tcPr>
            <w:tcW w:w="1516" w:type="dxa"/>
            <w:shd w:val="clear" w:color="auto" w:fill="auto"/>
          </w:tcPr>
          <w:p w14:paraId="7A4EAC99" w14:textId="77777777" w:rsidR="001D2F65" w:rsidRDefault="0E1E18BE">
            <w:r>
              <w:t>1a</w:t>
            </w:r>
          </w:p>
        </w:tc>
        <w:tc>
          <w:tcPr>
            <w:tcW w:w="883" w:type="dxa"/>
            <w:shd w:val="clear" w:color="auto" w:fill="auto"/>
          </w:tcPr>
          <w:p w14:paraId="37407420" w14:textId="77777777" w:rsidR="001D2F65" w:rsidRDefault="0E1E18BE" w:rsidP="00C71C1D">
            <w:pPr>
              <w:jc w:val="right"/>
            </w:pPr>
            <w:r>
              <w:t>/3</w:t>
            </w:r>
          </w:p>
        </w:tc>
        <w:tc>
          <w:tcPr>
            <w:tcW w:w="241" w:type="dxa"/>
            <w:tcBorders>
              <w:top w:val="nil"/>
              <w:bottom w:val="nil"/>
            </w:tcBorders>
            <w:shd w:val="clear" w:color="auto" w:fill="auto"/>
          </w:tcPr>
          <w:p w14:paraId="3EB3C3EB" w14:textId="77777777" w:rsidR="001D2F65" w:rsidRDefault="001D2F65"/>
        </w:tc>
        <w:tc>
          <w:tcPr>
            <w:tcW w:w="1583" w:type="dxa"/>
            <w:shd w:val="clear" w:color="auto" w:fill="auto"/>
          </w:tcPr>
          <w:p w14:paraId="116FF57A" w14:textId="77777777" w:rsidR="001D2F65" w:rsidRDefault="0E1E18BE">
            <w:r>
              <w:t>2</w:t>
            </w:r>
          </w:p>
        </w:tc>
        <w:tc>
          <w:tcPr>
            <w:tcW w:w="883" w:type="dxa"/>
            <w:shd w:val="clear" w:color="auto" w:fill="auto"/>
          </w:tcPr>
          <w:p w14:paraId="0F28FA67" w14:textId="77777777" w:rsidR="001D2F65" w:rsidRDefault="0E1E18BE" w:rsidP="00076E5A">
            <w:pPr>
              <w:jc w:val="right"/>
            </w:pPr>
            <w:r>
              <w:t>/10</w:t>
            </w:r>
          </w:p>
        </w:tc>
        <w:tc>
          <w:tcPr>
            <w:tcW w:w="236" w:type="dxa"/>
            <w:tcBorders>
              <w:top w:val="nil"/>
              <w:bottom w:val="nil"/>
            </w:tcBorders>
            <w:shd w:val="clear" w:color="auto" w:fill="auto"/>
          </w:tcPr>
          <w:p w14:paraId="321AF3EC" w14:textId="77777777" w:rsidR="001D2F65" w:rsidRDefault="001D2F65"/>
        </w:tc>
        <w:tc>
          <w:tcPr>
            <w:tcW w:w="1485" w:type="dxa"/>
            <w:shd w:val="clear" w:color="auto" w:fill="auto"/>
          </w:tcPr>
          <w:p w14:paraId="4F0C688B" w14:textId="77777777" w:rsidR="001D2F65" w:rsidRDefault="0E1E18BE">
            <w:r>
              <w:t>3a</w:t>
            </w:r>
          </w:p>
        </w:tc>
        <w:tc>
          <w:tcPr>
            <w:tcW w:w="1497" w:type="dxa"/>
            <w:shd w:val="clear" w:color="auto" w:fill="auto"/>
          </w:tcPr>
          <w:p w14:paraId="2A138519" w14:textId="77777777" w:rsidR="001D2F65" w:rsidRDefault="0E1E18BE" w:rsidP="00357610">
            <w:pPr>
              <w:jc w:val="right"/>
            </w:pPr>
            <w:r>
              <w:t>/3</w:t>
            </w:r>
          </w:p>
        </w:tc>
      </w:tr>
      <w:tr w:rsidR="001D2F65" w14:paraId="0626E2B0" w14:textId="77777777" w:rsidTr="0E1E18BE">
        <w:trPr>
          <w:jc w:val="center"/>
        </w:trPr>
        <w:tc>
          <w:tcPr>
            <w:tcW w:w="1516" w:type="dxa"/>
            <w:shd w:val="clear" w:color="auto" w:fill="auto"/>
          </w:tcPr>
          <w:p w14:paraId="11D370DC" w14:textId="77777777" w:rsidR="001D2F65" w:rsidRDefault="0E1E18BE">
            <w:r>
              <w:t>1b</w:t>
            </w:r>
          </w:p>
        </w:tc>
        <w:tc>
          <w:tcPr>
            <w:tcW w:w="883" w:type="dxa"/>
            <w:shd w:val="clear" w:color="auto" w:fill="auto"/>
          </w:tcPr>
          <w:p w14:paraId="779D7339" w14:textId="77777777" w:rsidR="001D2F65" w:rsidRDefault="0E1E18BE" w:rsidP="00C71C1D">
            <w:pPr>
              <w:jc w:val="right"/>
            </w:pPr>
            <w:r>
              <w:t>/2</w:t>
            </w:r>
          </w:p>
        </w:tc>
        <w:tc>
          <w:tcPr>
            <w:tcW w:w="241" w:type="dxa"/>
            <w:tcBorders>
              <w:top w:val="nil"/>
              <w:bottom w:val="nil"/>
            </w:tcBorders>
            <w:shd w:val="clear" w:color="auto" w:fill="auto"/>
          </w:tcPr>
          <w:p w14:paraId="6E5A4099" w14:textId="77777777" w:rsidR="001D2F65" w:rsidRDefault="001D2F65"/>
        </w:tc>
        <w:tc>
          <w:tcPr>
            <w:tcW w:w="1583" w:type="dxa"/>
            <w:shd w:val="clear" w:color="auto" w:fill="auto"/>
          </w:tcPr>
          <w:p w14:paraId="176D2732" w14:textId="77777777" w:rsidR="001D2F65" w:rsidRDefault="001D2F65"/>
        </w:tc>
        <w:tc>
          <w:tcPr>
            <w:tcW w:w="883" w:type="dxa"/>
            <w:shd w:val="clear" w:color="auto" w:fill="auto"/>
          </w:tcPr>
          <w:p w14:paraId="51855525" w14:textId="77777777" w:rsidR="001D2F65" w:rsidRDefault="001D2F65" w:rsidP="00C71C1D">
            <w:pPr>
              <w:jc w:val="right"/>
            </w:pPr>
          </w:p>
        </w:tc>
        <w:tc>
          <w:tcPr>
            <w:tcW w:w="236" w:type="dxa"/>
            <w:tcBorders>
              <w:top w:val="nil"/>
              <w:bottom w:val="nil"/>
            </w:tcBorders>
            <w:shd w:val="clear" w:color="auto" w:fill="auto"/>
          </w:tcPr>
          <w:p w14:paraId="03205E30" w14:textId="77777777" w:rsidR="001D2F65" w:rsidRDefault="001D2F65"/>
        </w:tc>
        <w:tc>
          <w:tcPr>
            <w:tcW w:w="1485" w:type="dxa"/>
            <w:shd w:val="clear" w:color="auto" w:fill="auto"/>
          </w:tcPr>
          <w:p w14:paraId="0BCA0094" w14:textId="77777777" w:rsidR="001D2F65" w:rsidRDefault="0E1E18BE">
            <w:r>
              <w:t>3b</w:t>
            </w:r>
          </w:p>
        </w:tc>
        <w:tc>
          <w:tcPr>
            <w:tcW w:w="1497" w:type="dxa"/>
            <w:shd w:val="clear" w:color="auto" w:fill="auto"/>
          </w:tcPr>
          <w:p w14:paraId="5F84D687" w14:textId="77777777" w:rsidR="001D2F65" w:rsidRDefault="0E1E18BE" w:rsidP="00C71C1D">
            <w:pPr>
              <w:jc w:val="right"/>
            </w:pPr>
            <w:r>
              <w:t>/2</w:t>
            </w:r>
          </w:p>
        </w:tc>
      </w:tr>
      <w:tr w:rsidR="001D2F65" w14:paraId="4711CFE1" w14:textId="77777777" w:rsidTr="0E1E18BE">
        <w:trPr>
          <w:jc w:val="center"/>
        </w:trPr>
        <w:tc>
          <w:tcPr>
            <w:tcW w:w="1516" w:type="dxa"/>
            <w:shd w:val="clear" w:color="auto" w:fill="auto"/>
          </w:tcPr>
          <w:p w14:paraId="1CD3227A" w14:textId="77777777" w:rsidR="001D2F65" w:rsidRDefault="0E1E18BE">
            <w:r>
              <w:t>1c</w:t>
            </w:r>
          </w:p>
        </w:tc>
        <w:tc>
          <w:tcPr>
            <w:tcW w:w="883" w:type="dxa"/>
            <w:shd w:val="clear" w:color="auto" w:fill="auto"/>
          </w:tcPr>
          <w:p w14:paraId="6ADE600F" w14:textId="77777777" w:rsidR="001D2F65" w:rsidRDefault="0E1E18BE" w:rsidP="00076E5A">
            <w:pPr>
              <w:jc w:val="right"/>
            </w:pPr>
            <w:r>
              <w:t>/10</w:t>
            </w:r>
          </w:p>
        </w:tc>
        <w:tc>
          <w:tcPr>
            <w:tcW w:w="241" w:type="dxa"/>
            <w:tcBorders>
              <w:top w:val="nil"/>
              <w:bottom w:val="nil"/>
            </w:tcBorders>
            <w:shd w:val="clear" w:color="auto" w:fill="auto"/>
          </w:tcPr>
          <w:p w14:paraId="70181310" w14:textId="77777777" w:rsidR="001D2F65" w:rsidRDefault="001D2F65"/>
        </w:tc>
        <w:tc>
          <w:tcPr>
            <w:tcW w:w="1583" w:type="dxa"/>
            <w:shd w:val="clear" w:color="auto" w:fill="auto"/>
          </w:tcPr>
          <w:p w14:paraId="66A03124" w14:textId="77777777" w:rsidR="001D2F65" w:rsidRDefault="001D2F65"/>
        </w:tc>
        <w:tc>
          <w:tcPr>
            <w:tcW w:w="883" w:type="dxa"/>
            <w:shd w:val="clear" w:color="auto" w:fill="auto"/>
          </w:tcPr>
          <w:p w14:paraId="2A8A1450" w14:textId="77777777" w:rsidR="001D2F65" w:rsidRDefault="001D2F65" w:rsidP="00C71C1D">
            <w:pPr>
              <w:jc w:val="right"/>
            </w:pPr>
          </w:p>
        </w:tc>
        <w:tc>
          <w:tcPr>
            <w:tcW w:w="236" w:type="dxa"/>
            <w:tcBorders>
              <w:top w:val="nil"/>
              <w:bottom w:val="nil"/>
            </w:tcBorders>
            <w:shd w:val="clear" w:color="auto" w:fill="auto"/>
          </w:tcPr>
          <w:p w14:paraId="0E39F990" w14:textId="77777777" w:rsidR="001D2F65" w:rsidRDefault="001D2F65"/>
        </w:tc>
        <w:tc>
          <w:tcPr>
            <w:tcW w:w="1485" w:type="dxa"/>
            <w:shd w:val="clear" w:color="auto" w:fill="auto"/>
          </w:tcPr>
          <w:p w14:paraId="6127BB23" w14:textId="77777777" w:rsidR="001D2F65" w:rsidRDefault="0E1E18BE">
            <w:r>
              <w:t>3c</w:t>
            </w:r>
          </w:p>
        </w:tc>
        <w:tc>
          <w:tcPr>
            <w:tcW w:w="1497" w:type="dxa"/>
            <w:shd w:val="clear" w:color="auto" w:fill="auto"/>
          </w:tcPr>
          <w:p w14:paraId="4C4325E6" w14:textId="77777777" w:rsidR="001D2F65" w:rsidRDefault="0E1E18BE" w:rsidP="00357610">
            <w:pPr>
              <w:jc w:val="right"/>
            </w:pPr>
            <w:r>
              <w:t>/4</w:t>
            </w:r>
          </w:p>
        </w:tc>
      </w:tr>
      <w:tr w:rsidR="001D2F65" w14:paraId="4D719DF9" w14:textId="77777777" w:rsidTr="0E1E18BE">
        <w:trPr>
          <w:jc w:val="center"/>
        </w:trPr>
        <w:tc>
          <w:tcPr>
            <w:tcW w:w="1516" w:type="dxa"/>
            <w:shd w:val="clear" w:color="auto" w:fill="auto"/>
          </w:tcPr>
          <w:p w14:paraId="1160D716" w14:textId="77777777" w:rsidR="001D2F65" w:rsidRDefault="001D2F65"/>
        </w:tc>
        <w:tc>
          <w:tcPr>
            <w:tcW w:w="883" w:type="dxa"/>
            <w:shd w:val="clear" w:color="auto" w:fill="auto"/>
          </w:tcPr>
          <w:p w14:paraId="4B28337E" w14:textId="77777777" w:rsidR="001D2F65" w:rsidRDefault="001D2F65" w:rsidP="001757D8"/>
        </w:tc>
        <w:tc>
          <w:tcPr>
            <w:tcW w:w="241" w:type="dxa"/>
            <w:tcBorders>
              <w:top w:val="nil"/>
              <w:bottom w:val="nil"/>
            </w:tcBorders>
            <w:shd w:val="clear" w:color="auto" w:fill="auto"/>
          </w:tcPr>
          <w:p w14:paraId="604C5412" w14:textId="77777777" w:rsidR="001D2F65" w:rsidRDefault="001D2F65"/>
        </w:tc>
        <w:tc>
          <w:tcPr>
            <w:tcW w:w="1583" w:type="dxa"/>
            <w:shd w:val="clear" w:color="auto" w:fill="auto"/>
          </w:tcPr>
          <w:p w14:paraId="6B421492" w14:textId="77777777" w:rsidR="001D2F65" w:rsidRDefault="001D2F65"/>
        </w:tc>
        <w:tc>
          <w:tcPr>
            <w:tcW w:w="883" w:type="dxa"/>
            <w:shd w:val="clear" w:color="auto" w:fill="auto"/>
          </w:tcPr>
          <w:p w14:paraId="611C23AB" w14:textId="77777777" w:rsidR="001D2F65" w:rsidRDefault="001D2F65"/>
        </w:tc>
        <w:tc>
          <w:tcPr>
            <w:tcW w:w="236" w:type="dxa"/>
            <w:tcBorders>
              <w:top w:val="nil"/>
              <w:bottom w:val="nil"/>
            </w:tcBorders>
            <w:shd w:val="clear" w:color="auto" w:fill="auto"/>
          </w:tcPr>
          <w:p w14:paraId="0F913010" w14:textId="77777777" w:rsidR="001D2F65" w:rsidRDefault="001D2F65"/>
        </w:tc>
        <w:tc>
          <w:tcPr>
            <w:tcW w:w="1485" w:type="dxa"/>
            <w:shd w:val="clear" w:color="auto" w:fill="auto"/>
          </w:tcPr>
          <w:p w14:paraId="4FEDA097" w14:textId="77777777" w:rsidR="001D2F65" w:rsidRDefault="0E1E18BE">
            <w:r>
              <w:t>Fazit</w:t>
            </w:r>
          </w:p>
        </w:tc>
        <w:tc>
          <w:tcPr>
            <w:tcW w:w="1497" w:type="dxa"/>
            <w:shd w:val="clear" w:color="auto" w:fill="auto"/>
          </w:tcPr>
          <w:p w14:paraId="6A36A555" w14:textId="77777777" w:rsidR="001D2F65" w:rsidRDefault="0E1E18BE" w:rsidP="00076E5A">
            <w:pPr>
              <w:jc w:val="right"/>
            </w:pPr>
            <w:r>
              <w:t>/1</w:t>
            </w:r>
          </w:p>
        </w:tc>
      </w:tr>
      <w:tr w:rsidR="001D2F65" w14:paraId="180B12B8" w14:textId="77777777" w:rsidTr="0E1E18BE">
        <w:trPr>
          <w:jc w:val="center"/>
        </w:trPr>
        <w:tc>
          <w:tcPr>
            <w:tcW w:w="1516" w:type="dxa"/>
            <w:shd w:val="clear" w:color="auto" w:fill="auto"/>
          </w:tcPr>
          <w:p w14:paraId="1AC6291C" w14:textId="77777777" w:rsidR="001D2F65" w:rsidRDefault="001D2F65"/>
        </w:tc>
        <w:tc>
          <w:tcPr>
            <w:tcW w:w="883" w:type="dxa"/>
            <w:shd w:val="clear" w:color="auto" w:fill="auto"/>
          </w:tcPr>
          <w:p w14:paraId="3F23CDDF" w14:textId="77777777" w:rsidR="001D2F65" w:rsidRDefault="001D2F65" w:rsidP="00C71C1D">
            <w:pPr>
              <w:jc w:val="right"/>
            </w:pPr>
          </w:p>
        </w:tc>
        <w:tc>
          <w:tcPr>
            <w:tcW w:w="241" w:type="dxa"/>
            <w:tcBorders>
              <w:top w:val="nil"/>
              <w:bottom w:val="nil"/>
            </w:tcBorders>
            <w:shd w:val="clear" w:color="auto" w:fill="auto"/>
          </w:tcPr>
          <w:p w14:paraId="5B9DAE6A" w14:textId="77777777" w:rsidR="001D2F65" w:rsidRDefault="001D2F65"/>
        </w:tc>
        <w:tc>
          <w:tcPr>
            <w:tcW w:w="1583" w:type="dxa"/>
            <w:shd w:val="clear" w:color="auto" w:fill="auto"/>
          </w:tcPr>
          <w:p w14:paraId="4B390082" w14:textId="77777777" w:rsidR="001D2F65" w:rsidRDefault="001D2F65"/>
        </w:tc>
        <w:tc>
          <w:tcPr>
            <w:tcW w:w="883" w:type="dxa"/>
            <w:shd w:val="clear" w:color="auto" w:fill="auto"/>
          </w:tcPr>
          <w:p w14:paraId="64D5598F" w14:textId="77777777" w:rsidR="001D2F65" w:rsidRDefault="001D2F65"/>
        </w:tc>
        <w:tc>
          <w:tcPr>
            <w:tcW w:w="236" w:type="dxa"/>
            <w:tcBorders>
              <w:top w:val="nil"/>
              <w:bottom w:val="nil"/>
            </w:tcBorders>
            <w:shd w:val="clear" w:color="auto" w:fill="auto"/>
          </w:tcPr>
          <w:p w14:paraId="67D9B716" w14:textId="77777777" w:rsidR="001D2F65" w:rsidRDefault="001D2F65"/>
        </w:tc>
        <w:tc>
          <w:tcPr>
            <w:tcW w:w="1485" w:type="dxa"/>
            <w:shd w:val="clear" w:color="auto" w:fill="auto"/>
          </w:tcPr>
          <w:p w14:paraId="2651B5AA" w14:textId="77777777" w:rsidR="001D2F65" w:rsidRDefault="001D2F65"/>
        </w:tc>
        <w:tc>
          <w:tcPr>
            <w:tcW w:w="1497" w:type="dxa"/>
            <w:shd w:val="clear" w:color="auto" w:fill="auto"/>
          </w:tcPr>
          <w:p w14:paraId="27B2F91A" w14:textId="77777777" w:rsidR="001D2F65" w:rsidRDefault="001D2F65"/>
        </w:tc>
      </w:tr>
      <w:tr w:rsidR="001D2F65" w14:paraId="4C5A7966" w14:textId="77777777" w:rsidTr="0E1E18BE">
        <w:trPr>
          <w:jc w:val="center"/>
        </w:trPr>
        <w:tc>
          <w:tcPr>
            <w:tcW w:w="1516" w:type="dxa"/>
            <w:tcBorders>
              <w:bottom w:val="single" w:sz="4" w:space="0" w:color="auto"/>
            </w:tcBorders>
            <w:shd w:val="clear" w:color="auto" w:fill="auto"/>
          </w:tcPr>
          <w:p w14:paraId="7BD9E020" w14:textId="77777777" w:rsidR="001D2F65" w:rsidRDefault="0E1E18BE">
            <w:r>
              <w:t>Summe</w:t>
            </w:r>
          </w:p>
        </w:tc>
        <w:tc>
          <w:tcPr>
            <w:tcW w:w="883" w:type="dxa"/>
            <w:tcBorders>
              <w:bottom w:val="single" w:sz="4" w:space="0" w:color="auto"/>
            </w:tcBorders>
            <w:shd w:val="clear" w:color="auto" w:fill="auto"/>
          </w:tcPr>
          <w:p w14:paraId="7078302C" w14:textId="77777777" w:rsidR="001D2F65" w:rsidRDefault="0E1E18BE" w:rsidP="00076E5A">
            <w:pPr>
              <w:jc w:val="right"/>
            </w:pPr>
            <w:r>
              <w:t>/15</w:t>
            </w:r>
          </w:p>
        </w:tc>
        <w:tc>
          <w:tcPr>
            <w:tcW w:w="241" w:type="dxa"/>
            <w:tcBorders>
              <w:top w:val="nil"/>
              <w:bottom w:val="single" w:sz="4" w:space="0" w:color="auto"/>
            </w:tcBorders>
            <w:shd w:val="clear" w:color="auto" w:fill="auto"/>
          </w:tcPr>
          <w:p w14:paraId="4DDCEE43" w14:textId="77777777" w:rsidR="001D2F65" w:rsidRDefault="001D2F65"/>
        </w:tc>
        <w:tc>
          <w:tcPr>
            <w:tcW w:w="1583" w:type="dxa"/>
            <w:tcBorders>
              <w:bottom w:val="single" w:sz="4" w:space="0" w:color="auto"/>
            </w:tcBorders>
            <w:shd w:val="clear" w:color="auto" w:fill="auto"/>
          </w:tcPr>
          <w:p w14:paraId="2FAD57EF" w14:textId="77777777" w:rsidR="001D2F65" w:rsidRDefault="0E1E18BE">
            <w:r>
              <w:t>Summe</w:t>
            </w:r>
          </w:p>
        </w:tc>
        <w:tc>
          <w:tcPr>
            <w:tcW w:w="883" w:type="dxa"/>
            <w:tcBorders>
              <w:bottom w:val="single" w:sz="4" w:space="0" w:color="auto"/>
            </w:tcBorders>
            <w:shd w:val="clear" w:color="auto" w:fill="auto"/>
          </w:tcPr>
          <w:p w14:paraId="28132C44" w14:textId="77777777" w:rsidR="001D2F65" w:rsidRDefault="0E1E18BE" w:rsidP="00076E5A">
            <w:pPr>
              <w:jc w:val="right"/>
            </w:pPr>
            <w:r>
              <w:t>/10</w:t>
            </w:r>
          </w:p>
        </w:tc>
        <w:tc>
          <w:tcPr>
            <w:tcW w:w="236" w:type="dxa"/>
            <w:tcBorders>
              <w:top w:val="nil"/>
              <w:bottom w:val="single" w:sz="4" w:space="0" w:color="auto"/>
            </w:tcBorders>
            <w:shd w:val="clear" w:color="auto" w:fill="auto"/>
          </w:tcPr>
          <w:p w14:paraId="0295E846" w14:textId="77777777" w:rsidR="001D2F65" w:rsidRDefault="001D2F65"/>
        </w:tc>
        <w:tc>
          <w:tcPr>
            <w:tcW w:w="1485" w:type="dxa"/>
            <w:tcBorders>
              <w:bottom w:val="single" w:sz="4" w:space="0" w:color="auto"/>
            </w:tcBorders>
            <w:shd w:val="clear" w:color="auto" w:fill="auto"/>
          </w:tcPr>
          <w:p w14:paraId="4BFC886A" w14:textId="77777777" w:rsidR="001D2F65" w:rsidRDefault="0E1E18BE">
            <w:r>
              <w:t>Summe</w:t>
            </w:r>
          </w:p>
        </w:tc>
        <w:tc>
          <w:tcPr>
            <w:tcW w:w="1497" w:type="dxa"/>
            <w:tcBorders>
              <w:bottom w:val="single" w:sz="4" w:space="0" w:color="auto"/>
            </w:tcBorders>
            <w:shd w:val="clear" w:color="auto" w:fill="auto"/>
          </w:tcPr>
          <w:p w14:paraId="320A3330" w14:textId="77777777" w:rsidR="001D2F65" w:rsidRDefault="0E1E18BE" w:rsidP="00FE6375">
            <w:pPr>
              <w:jc w:val="right"/>
            </w:pPr>
            <w:r>
              <w:t>/10</w:t>
            </w:r>
          </w:p>
        </w:tc>
      </w:tr>
      <w:tr w:rsidR="00F95C3D" w14:paraId="0971BB83" w14:textId="77777777" w:rsidTr="0E1E18BE">
        <w:trPr>
          <w:jc w:val="center"/>
        </w:trPr>
        <w:tc>
          <w:tcPr>
            <w:tcW w:w="1516" w:type="dxa"/>
            <w:tcBorders>
              <w:top w:val="single" w:sz="4" w:space="0" w:color="auto"/>
              <w:left w:val="nil"/>
              <w:bottom w:val="nil"/>
              <w:right w:val="nil"/>
            </w:tcBorders>
            <w:shd w:val="clear" w:color="auto" w:fill="auto"/>
          </w:tcPr>
          <w:p w14:paraId="45F02A67" w14:textId="77777777" w:rsidR="00F95C3D" w:rsidRDefault="00F95C3D"/>
        </w:tc>
        <w:tc>
          <w:tcPr>
            <w:tcW w:w="883" w:type="dxa"/>
            <w:tcBorders>
              <w:top w:val="single" w:sz="4" w:space="0" w:color="auto"/>
              <w:left w:val="nil"/>
              <w:bottom w:val="nil"/>
              <w:right w:val="nil"/>
            </w:tcBorders>
            <w:shd w:val="clear" w:color="auto" w:fill="auto"/>
          </w:tcPr>
          <w:p w14:paraId="29977DEC" w14:textId="77777777" w:rsidR="00F95C3D" w:rsidRDefault="00F95C3D" w:rsidP="00C71C1D">
            <w:pPr>
              <w:jc w:val="right"/>
            </w:pPr>
          </w:p>
        </w:tc>
        <w:tc>
          <w:tcPr>
            <w:tcW w:w="241" w:type="dxa"/>
            <w:tcBorders>
              <w:top w:val="single" w:sz="4" w:space="0" w:color="auto"/>
              <w:left w:val="nil"/>
              <w:bottom w:val="nil"/>
              <w:right w:val="nil"/>
            </w:tcBorders>
            <w:shd w:val="clear" w:color="auto" w:fill="auto"/>
          </w:tcPr>
          <w:p w14:paraId="33C68BAB" w14:textId="77777777" w:rsidR="00F95C3D" w:rsidRDefault="00F95C3D"/>
        </w:tc>
        <w:tc>
          <w:tcPr>
            <w:tcW w:w="1583" w:type="dxa"/>
            <w:tcBorders>
              <w:top w:val="single" w:sz="4" w:space="0" w:color="auto"/>
              <w:left w:val="nil"/>
              <w:bottom w:val="nil"/>
              <w:right w:val="nil"/>
            </w:tcBorders>
            <w:shd w:val="clear" w:color="auto" w:fill="auto"/>
          </w:tcPr>
          <w:p w14:paraId="26142B63" w14:textId="77777777" w:rsidR="00F95C3D" w:rsidRDefault="00F95C3D"/>
          <w:p w14:paraId="3B0E3B23" w14:textId="77777777" w:rsidR="00602F3A" w:rsidRDefault="00602F3A"/>
          <w:p w14:paraId="62E8FD27" w14:textId="77777777" w:rsidR="00602F3A" w:rsidRDefault="00602F3A"/>
        </w:tc>
        <w:tc>
          <w:tcPr>
            <w:tcW w:w="883" w:type="dxa"/>
            <w:tcBorders>
              <w:top w:val="single" w:sz="4" w:space="0" w:color="auto"/>
              <w:left w:val="nil"/>
              <w:bottom w:val="nil"/>
              <w:right w:val="nil"/>
            </w:tcBorders>
            <w:shd w:val="clear" w:color="auto" w:fill="auto"/>
          </w:tcPr>
          <w:p w14:paraId="1F44BFCD" w14:textId="77777777" w:rsidR="00F95C3D" w:rsidRDefault="00F95C3D" w:rsidP="00C71C1D">
            <w:pPr>
              <w:jc w:val="right"/>
            </w:pPr>
          </w:p>
        </w:tc>
        <w:tc>
          <w:tcPr>
            <w:tcW w:w="236" w:type="dxa"/>
            <w:tcBorders>
              <w:top w:val="single" w:sz="4" w:space="0" w:color="auto"/>
              <w:left w:val="nil"/>
              <w:bottom w:val="nil"/>
              <w:right w:val="nil"/>
            </w:tcBorders>
            <w:shd w:val="clear" w:color="auto" w:fill="auto"/>
          </w:tcPr>
          <w:p w14:paraId="2B7ECDE7" w14:textId="77777777" w:rsidR="00F95C3D" w:rsidRDefault="00F95C3D"/>
        </w:tc>
        <w:tc>
          <w:tcPr>
            <w:tcW w:w="1485" w:type="dxa"/>
            <w:tcBorders>
              <w:top w:val="single" w:sz="4" w:space="0" w:color="auto"/>
              <w:left w:val="nil"/>
              <w:bottom w:val="nil"/>
              <w:right w:val="nil"/>
            </w:tcBorders>
            <w:shd w:val="clear" w:color="auto" w:fill="auto"/>
          </w:tcPr>
          <w:p w14:paraId="3AADD3C3" w14:textId="77777777" w:rsidR="00F95C3D" w:rsidRDefault="00F95C3D"/>
        </w:tc>
        <w:tc>
          <w:tcPr>
            <w:tcW w:w="1497" w:type="dxa"/>
            <w:tcBorders>
              <w:top w:val="single" w:sz="4" w:space="0" w:color="auto"/>
              <w:left w:val="nil"/>
              <w:bottom w:val="nil"/>
              <w:right w:val="nil"/>
            </w:tcBorders>
            <w:shd w:val="clear" w:color="auto" w:fill="auto"/>
          </w:tcPr>
          <w:p w14:paraId="39A1A633" w14:textId="77777777" w:rsidR="00F95C3D" w:rsidRDefault="00F95C3D" w:rsidP="00C71C1D">
            <w:pPr>
              <w:jc w:val="right"/>
            </w:pPr>
          </w:p>
        </w:tc>
      </w:tr>
      <w:tr w:rsidR="00F95C3D" w14:paraId="6813A31A" w14:textId="77777777" w:rsidTr="0E1E18BE">
        <w:trPr>
          <w:jc w:val="center"/>
        </w:trPr>
        <w:tc>
          <w:tcPr>
            <w:tcW w:w="1516" w:type="dxa"/>
            <w:tcBorders>
              <w:top w:val="nil"/>
              <w:left w:val="nil"/>
              <w:bottom w:val="nil"/>
              <w:right w:val="nil"/>
            </w:tcBorders>
            <w:shd w:val="clear" w:color="auto" w:fill="auto"/>
          </w:tcPr>
          <w:p w14:paraId="6B3340EB" w14:textId="77777777" w:rsidR="00F95C3D" w:rsidRPr="00F95C3D" w:rsidRDefault="0E1E18BE" w:rsidP="0E1E18BE">
            <w:pPr>
              <w:rPr>
                <w:b/>
                <w:bCs/>
                <w:sz w:val="36"/>
                <w:szCs w:val="36"/>
              </w:rPr>
            </w:pPr>
            <w:r w:rsidRPr="0E1E18BE">
              <w:rPr>
                <w:b/>
                <w:bCs/>
                <w:sz w:val="36"/>
                <w:szCs w:val="36"/>
              </w:rPr>
              <w:t>Gesamt:</w:t>
            </w:r>
          </w:p>
        </w:tc>
        <w:tc>
          <w:tcPr>
            <w:tcW w:w="1124" w:type="dxa"/>
            <w:gridSpan w:val="2"/>
            <w:tcBorders>
              <w:top w:val="nil"/>
              <w:left w:val="nil"/>
              <w:bottom w:val="nil"/>
              <w:right w:val="nil"/>
            </w:tcBorders>
            <w:shd w:val="clear" w:color="auto" w:fill="auto"/>
          </w:tcPr>
          <w:p w14:paraId="284E5748" w14:textId="77777777" w:rsidR="00F95C3D" w:rsidRDefault="0E1E18BE" w:rsidP="00F95C3D">
            <w:pPr>
              <w:jc w:val="right"/>
            </w:pPr>
            <w:r w:rsidRPr="0E1E18BE">
              <w:rPr>
                <w:sz w:val="36"/>
                <w:szCs w:val="36"/>
              </w:rPr>
              <w:t>/35</w:t>
            </w:r>
          </w:p>
        </w:tc>
        <w:tc>
          <w:tcPr>
            <w:tcW w:w="1583" w:type="dxa"/>
            <w:tcBorders>
              <w:top w:val="nil"/>
              <w:left w:val="nil"/>
              <w:bottom w:val="nil"/>
              <w:right w:val="nil"/>
            </w:tcBorders>
            <w:shd w:val="clear" w:color="auto" w:fill="auto"/>
          </w:tcPr>
          <w:p w14:paraId="60772BD0" w14:textId="77777777" w:rsidR="00F95C3D" w:rsidRDefault="00F95C3D"/>
        </w:tc>
        <w:tc>
          <w:tcPr>
            <w:tcW w:w="883" w:type="dxa"/>
            <w:tcBorders>
              <w:top w:val="nil"/>
              <w:left w:val="nil"/>
              <w:bottom w:val="nil"/>
              <w:right w:val="nil"/>
            </w:tcBorders>
            <w:shd w:val="clear" w:color="auto" w:fill="auto"/>
          </w:tcPr>
          <w:p w14:paraId="56D8AF6A" w14:textId="77777777" w:rsidR="00F95C3D" w:rsidRDefault="00F95C3D" w:rsidP="00C71C1D">
            <w:pPr>
              <w:jc w:val="right"/>
            </w:pPr>
          </w:p>
        </w:tc>
        <w:tc>
          <w:tcPr>
            <w:tcW w:w="236" w:type="dxa"/>
            <w:tcBorders>
              <w:top w:val="nil"/>
              <w:left w:val="nil"/>
              <w:bottom w:val="nil"/>
              <w:right w:val="nil"/>
            </w:tcBorders>
            <w:shd w:val="clear" w:color="auto" w:fill="auto"/>
          </w:tcPr>
          <w:p w14:paraId="51CE6214" w14:textId="77777777" w:rsidR="00F95C3D" w:rsidRDefault="00F95C3D"/>
        </w:tc>
        <w:tc>
          <w:tcPr>
            <w:tcW w:w="1485" w:type="dxa"/>
            <w:tcBorders>
              <w:top w:val="nil"/>
              <w:left w:val="nil"/>
              <w:bottom w:val="nil"/>
              <w:right w:val="nil"/>
            </w:tcBorders>
            <w:shd w:val="clear" w:color="auto" w:fill="auto"/>
          </w:tcPr>
          <w:p w14:paraId="75957AAB" w14:textId="77777777" w:rsidR="00F95C3D" w:rsidRDefault="00F95C3D"/>
        </w:tc>
        <w:tc>
          <w:tcPr>
            <w:tcW w:w="1497" w:type="dxa"/>
            <w:tcBorders>
              <w:top w:val="nil"/>
              <w:left w:val="nil"/>
              <w:bottom w:val="nil"/>
              <w:right w:val="nil"/>
            </w:tcBorders>
            <w:shd w:val="clear" w:color="auto" w:fill="auto"/>
          </w:tcPr>
          <w:p w14:paraId="028FF76C" w14:textId="77777777" w:rsidR="00F95C3D" w:rsidRDefault="00F95C3D" w:rsidP="00C71C1D">
            <w:pPr>
              <w:jc w:val="right"/>
            </w:pPr>
          </w:p>
        </w:tc>
      </w:tr>
    </w:tbl>
    <w:p w14:paraId="5465177B" w14:textId="77777777" w:rsidR="00FC6E83" w:rsidRDefault="005E4CAC" w:rsidP="005E4CAC">
      <w:pPr>
        <w:pStyle w:val="berschrift1"/>
        <w:numPr>
          <w:ilvl w:val="0"/>
          <w:numId w:val="24"/>
        </w:numPr>
        <w:ind w:left="357" w:hanging="357"/>
      </w:pPr>
      <w:r w:rsidRPr="0E1E18BE">
        <w:rPr>
          <w:sz w:val="20"/>
          <w:szCs w:val="20"/>
        </w:rPr>
        <w:br w:type="page"/>
      </w:r>
      <w:r w:rsidR="0E1E18BE">
        <w:lastRenderedPageBreak/>
        <w:t>Vorbereitungsaufgaben</w:t>
      </w:r>
    </w:p>
    <w:p w14:paraId="45429DE7" w14:textId="77777777" w:rsidR="009249F9" w:rsidRPr="009249F9" w:rsidRDefault="009249F9" w:rsidP="009249F9"/>
    <w:p w14:paraId="27B0870E" w14:textId="12AFA487" w:rsidR="009249F9" w:rsidRDefault="005F1793" w:rsidP="009249F9">
      <w:pPr>
        <w:keepNext/>
        <w:widowControl w:val="0"/>
        <w:autoSpaceDE w:val="0"/>
        <w:autoSpaceDN w:val="0"/>
        <w:adjustRightInd w:val="0"/>
        <w:spacing w:line="300" w:lineRule="atLeast"/>
        <w:ind w:left="360"/>
        <w:jc w:val="center"/>
      </w:pPr>
      <w:r>
        <w:rPr>
          <w:noProof/>
        </w:rPr>
        <w:object w:dxaOrig="5595" w:dyaOrig="3585" w14:anchorId="54464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9.2pt;height:179.05pt" o:ole="">
            <v:imagedata r:id="rId8" o:title=""/>
          </v:shape>
          <o:OLEObject Type="Embed" ProgID="Visio.Drawing.15" ShapeID="_x0000_i1031" DrawAspect="Content" ObjectID="_1575437123" r:id="rId9"/>
        </w:object>
      </w:r>
    </w:p>
    <w:p w14:paraId="109CD574" w14:textId="17D5F363" w:rsidR="009249F9" w:rsidRDefault="009249F9" w:rsidP="009249F9">
      <w:pPr>
        <w:pStyle w:val="Beschriftung"/>
        <w:ind w:left="720"/>
        <w:jc w:val="center"/>
      </w:pPr>
      <w:bookmarkStart w:id="0" w:name="_Ref385263782"/>
      <w:bookmarkStart w:id="1" w:name="_Ref385263778"/>
      <w:r>
        <w:t xml:space="preserve">Abbildung </w:t>
      </w:r>
      <w:fldSimple w:instr=" STYLEREF 1 \s ">
        <w:r w:rsidR="0010630A">
          <w:rPr>
            <w:noProof/>
          </w:rPr>
          <w:t>1</w:t>
        </w:r>
      </w:fldSimple>
      <w:r w:rsidR="00AC5B3C">
        <w:t>.</w:t>
      </w:r>
      <w:fldSimple w:instr=" SEQ Abbildung \* ARABIC \s 1 ">
        <w:r w:rsidR="0010630A">
          <w:rPr>
            <w:noProof/>
          </w:rPr>
          <w:t>1</w:t>
        </w:r>
      </w:fldSimple>
      <w:bookmarkEnd w:id="0"/>
      <w:r w:rsidRPr="00A66449">
        <w:rPr>
          <w:noProof/>
        </w:rPr>
        <w:t>.</w:t>
      </w:r>
      <w:r w:rsidRPr="00A66449">
        <w:t xml:space="preserve">: </w:t>
      </w:r>
      <w:r w:rsidRPr="00A66449">
        <w:rPr>
          <w:bCs w:val="0"/>
        </w:rPr>
        <w:t>Spannungsversorgung</w:t>
      </w:r>
      <w:bookmarkEnd w:id="1"/>
    </w:p>
    <w:p w14:paraId="2C4974ED" w14:textId="77777777" w:rsidR="008159FB" w:rsidRPr="00DE56CD" w:rsidRDefault="008159FB" w:rsidP="00DF5BBA">
      <w:pPr>
        <w:pStyle w:val="Listennummer"/>
        <w:numPr>
          <w:ilvl w:val="0"/>
          <w:numId w:val="42"/>
        </w:numPr>
        <w:tabs>
          <w:tab w:val="right" w:pos="9072"/>
        </w:tabs>
        <w:spacing w:before="120" w:after="60"/>
        <w:jc w:val="both"/>
      </w:pPr>
      <w:r>
        <w:t>Gegeben sei eine Tabelle mit zwei Lastkennlinien von unterschiedlichen Batterien (siehe Anhang 1). Die Lastkennlinie gibt an, welche Spannung an der Batterie bei verschiedenen Lastströmen anliegt.</w:t>
      </w:r>
      <w:r w:rsidR="00DF5BBA">
        <w:tab/>
      </w:r>
      <w:r w:rsidR="00DF5BBA" w:rsidRPr="0E1E18BE">
        <w:rPr>
          <w:b/>
          <w:bCs/>
        </w:rPr>
        <w:t>(3P)</w:t>
      </w:r>
    </w:p>
    <w:p w14:paraId="1917641E" w14:textId="77777777" w:rsidR="00CE5B42" w:rsidRDefault="0E1E18BE" w:rsidP="00EF5F55">
      <w:pPr>
        <w:pStyle w:val="Listennummer"/>
        <w:numPr>
          <w:ilvl w:val="1"/>
          <w:numId w:val="42"/>
        </w:numPr>
        <w:spacing w:before="120" w:after="60"/>
        <w:jc w:val="both"/>
      </w:pPr>
      <w:r>
        <w:t xml:space="preserve">Veranschaulichen Sie die Tabellendaten in einem U-I-Graph mit einem Tabellenkalkulationsprogramm wie MS Excel oder LibreOffice. </w:t>
      </w:r>
    </w:p>
    <w:p w14:paraId="31689955" w14:textId="77777777" w:rsidR="008159FB" w:rsidRDefault="0E1E18BE" w:rsidP="008159FB">
      <w:pPr>
        <w:pStyle w:val="Listennummer"/>
        <w:numPr>
          <w:ilvl w:val="1"/>
          <w:numId w:val="42"/>
        </w:numPr>
        <w:spacing w:before="120" w:after="60"/>
        <w:jc w:val="both"/>
      </w:pPr>
      <w:r>
        <w:t>Die beiden Kennlinien können durch eine Geradengleichung:</w:t>
      </w:r>
    </w:p>
    <w:p w14:paraId="14CF21D5" w14:textId="77777777" w:rsidR="008159FB" w:rsidRDefault="008159FB" w:rsidP="008159FB">
      <w:pPr>
        <w:pStyle w:val="Listennummer"/>
        <w:numPr>
          <w:ilvl w:val="0"/>
          <w:numId w:val="0"/>
        </w:numPr>
        <w:spacing w:before="120" w:after="60"/>
        <w:ind w:left="1440"/>
        <w:jc w:val="both"/>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m:oMathPara>
    </w:p>
    <w:p w14:paraId="6778B8D3" w14:textId="3AD5A7D0" w:rsidR="00CE5B42" w:rsidRDefault="008159FB" w:rsidP="00EF5F55">
      <w:pPr>
        <w:pStyle w:val="Listennummer"/>
        <w:numPr>
          <w:ilvl w:val="0"/>
          <w:numId w:val="0"/>
        </w:numPr>
        <w:spacing w:before="120" w:after="60"/>
        <w:ind w:left="1440"/>
        <w:jc w:val="both"/>
      </w:pPr>
      <w:r>
        <w:t xml:space="preserve">angenähert werden. Bestimmen Sie die Koeffizienten </w:t>
      </w:r>
      <m:oMath>
        <m:r>
          <w:rPr>
            <w:rFonts w:ascii="Cambria Math" w:hAnsi="Cambria Math"/>
          </w:rPr>
          <m:t>m</m:t>
        </m:r>
      </m:oMath>
      <w:r>
        <w:t xml:space="preserve"> und </w:t>
      </w:r>
      <m:oMath>
        <m:r>
          <w:rPr>
            <w:rFonts w:ascii="Cambria Math" w:hAnsi="Cambria Math"/>
          </w:rPr>
          <m:t>c</m:t>
        </m:r>
      </m:oMath>
      <w:r>
        <w:t xml:space="preserve"> der beiden Kennlinien.</w:t>
      </w:r>
    </w:p>
    <w:p w14:paraId="52E1FC7E" w14:textId="405E8C8F" w:rsidR="00442DA8" w:rsidRDefault="00602F3A" w:rsidP="00442DA8">
      <w:pPr>
        <w:pStyle w:val="berschrift6"/>
      </w:pPr>
      <w:r>
        <w:rPr>
          <w:noProof/>
        </w:rPr>
        <mc:AlternateContent>
          <mc:Choice Requires="wps">
            <w:drawing>
              <wp:anchor distT="0" distB="0" distL="114300" distR="114300" simplePos="0" relativeHeight="251658243" behindDoc="0" locked="0" layoutInCell="1" allowOverlap="1" wp14:anchorId="75F5D303" wp14:editId="6F9ADEA8">
                <wp:simplePos x="0" y="0"/>
                <wp:positionH relativeFrom="column">
                  <wp:posOffset>386715</wp:posOffset>
                </wp:positionH>
                <wp:positionV relativeFrom="paragraph">
                  <wp:posOffset>3696970</wp:posOffset>
                </wp:positionV>
                <wp:extent cx="5553710" cy="635"/>
                <wp:effectExtent l="0" t="0" r="0" b="0"/>
                <wp:wrapTopAndBottom/>
                <wp:docPr id="8" name="Textfeld 8"/>
                <wp:cNvGraphicFramePr/>
                <a:graphic xmlns:a="http://schemas.openxmlformats.org/drawingml/2006/main">
                  <a:graphicData uri="http://schemas.microsoft.com/office/word/2010/wordprocessingShape">
                    <wps:wsp>
                      <wps:cNvSpPr txBox="1"/>
                      <wps:spPr>
                        <a:xfrm>
                          <a:off x="0" y="0"/>
                          <a:ext cx="5553710" cy="635"/>
                        </a:xfrm>
                        <a:prstGeom prst="rect">
                          <a:avLst/>
                        </a:prstGeom>
                        <a:solidFill>
                          <a:prstClr val="white"/>
                        </a:solidFill>
                        <a:ln>
                          <a:noFill/>
                        </a:ln>
                      </wps:spPr>
                      <wps:txbx>
                        <w:txbxContent>
                          <w:p w14:paraId="283CFE28" w14:textId="128EF155" w:rsidR="00A66449" w:rsidRPr="00D45A1A" w:rsidRDefault="00A66449" w:rsidP="00602F3A">
                            <w:pPr>
                              <w:pStyle w:val="Beschriftung"/>
                              <w:rPr>
                                <w:noProof/>
                              </w:rPr>
                            </w:pPr>
                            <w:r>
                              <w:t>Abbildung 1.</w:t>
                            </w:r>
                            <w:fldSimple w:instr=" SEQ Abbildung \* ARABIC ">
                              <w:r w:rsidR="0010630A">
                                <w:rPr>
                                  <w:noProof/>
                                </w:rPr>
                                <w:t>2</w:t>
                              </w:r>
                            </w:fldSimple>
                            <w:r>
                              <w:t>: Lastkennlinien der Batteri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F5D303" id="_x0000_t202" coordsize="21600,21600" o:spt="202" path="m,l,21600r21600,l21600,xe">
                <v:stroke joinstyle="miter"/>
                <v:path gradientshapeok="t" o:connecttype="rect"/>
              </v:shapetype>
              <v:shape id="Textfeld 8" o:spid="_x0000_s1026" type="#_x0000_t202" style="position:absolute;left:0;text-align:left;margin-left:30.45pt;margin-top:291.1pt;width:437.3pt;height:.05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" stroked="f">
                <v:textbox style="mso-fit-shape-to-text:t" inset="0,0,0,0">
                  <w:txbxContent>
                    <w:p w14:paraId="283CFE28" w14:textId="128EF155" w:rsidR="00A66449" w:rsidRPr="00D45A1A" w:rsidRDefault="00A66449" w:rsidP="00602F3A">
                      <w:pPr>
                        <w:pStyle w:val="Beschriftung"/>
                        <w:rPr>
                          <w:noProof/>
                        </w:rPr>
                      </w:pPr>
                      <w:r>
                        <w:t>Abbildung 1.</w:t>
                      </w:r>
                      <w:fldSimple w:instr=" SEQ Abbildung \* ARABIC ">
                        <w:r w:rsidR="0010630A">
                          <w:rPr>
                            <w:noProof/>
                          </w:rPr>
                          <w:t>2</w:t>
                        </w:r>
                      </w:fldSimple>
                      <w:r>
                        <w:t>: Lastkennlinien der Batterien</w:t>
                      </w:r>
                    </w:p>
                  </w:txbxContent>
                </v:textbox>
                <w10:wrap type="topAndBottom"/>
              </v:shape>
            </w:pict>
          </mc:Fallback>
        </mc:AlternateContent>
      </w:r>
      <w:r w:rsidR="00D35D2B">
        <w:rPr>
          <w:noProof/>
        </w:rPr>
        <w:drawing>
          <wp:anchor distT="0" distB="0" distL="114300" distR="114300" simplePos="0" relativeHeight="251658242" behindDoc="0" locked="0" layoutInCell="1" allowOverlap="1" wp14:anchorId="19E81C87" wp14:editId="627D4FC7">
            <wp:simplePos x="0" y="0"/>
            <wp:positionH relativeFrom="margin">
              <wp:posOffset>386715</wp:posOffset>
            </wp:positionH>
            <wp:positionV relativeFrom="paragraph">
              <wp:posOffset>201295</wp:posOffset>
            </wp:positionV>
            <wp:extent cx="5553710" cy="3505200"/>
            <wp:effectExtent l="0" t="0" r="8890" b="0"/>
            <wp:wrapTopAndBottom/>
            <wp:docPr id="1" name="Diagramm 1">
              <a:extLst xmlns:a="http://schemas.openxmlformats.org/drawingml/2006/main">
                <a:ext uri="{FF2B5EF4-FFF2-40B4-BE49-F238E27FC236}">
                  <a16:creationId xmlns:a16="http://schemas.microsoft.com/office/drawing/2014/main" id="{334D7DD2-FE70-42FF-8F28-FA7B07454F3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14:sizeRelH relativeFrom="margin">
              <wp14:pctWidth>0</wp14:pctWidth>
            </wp14:sizeRelH>
            <wp14:sizeRelV relativeFrom="margin">
              <wp14:pctHeight>0</wp14:pctHeight>
            </wp14:sizeRelV>
          </wp:anchor>
        </w:drawing>
      </w:r>
      <w:r w:rsidR="00442DA8">
        <w:t>Lösung:</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8000"/>
        <w:gridCol w:w="505"/>
      </w:tblGrid>
      <w:tr w:rsidR="00367492" w14:paraId="3C0C91D0" w14:textId="77777777" w:rsidTr="0E1E18BE">
        <w:tc>
          <w:tcPr>
            <w:tcW w:w="8000" w:type="dxa"/>
          </w:tcPr>
          <w:p w14:paraId="42A05F24" w14:textId="58C7413E" w:rsidR="00367492" w:rsidRDefault="00367492" w:rsidP="00C26934"/>
        </w:tc>
        <w:tc>
          <w:tcPr>
            <w:tcW w:w="505" w:type="dxa"/>
          </w:tcPr>
          <w:p w14:paraId="1D6EBB1A" w14:textId="77777777" w:rsidR="00EF5F55" w:rsidRDefault="00EF5F55" w:rsidP="00367492"/>
        </w:tc>
      </w:tr>
      <w:tr w:rsidR="00367492" w14:paraId="17799DFA" w14:textId="77777777" w:rsidTr="0E1E18BE">
        <w:tblPrEx>
          <w:tblCellMar>
            <w:left w:w="108" w:type="dxa"/>
            <w:right w:w="108" w:type="dxa"/>
          </w:tblCellMar>
        </w:tblPrEx>
        <w:tc>
          <w:tcPr>
            <w:tcW w:w="8000" w:type="dxa"/>
          </w:tcPr>
          <w:p w14:paraId="4942A956" w14:textId="77777777" w:rsidR="00367492" w:rsidRDefault="00367492" w:rsidP="00367492"/>
        </w:tc>
        <w:tc>
          <w:tcPr>
            <w:tcW w:w="505" w:type="dxa"/>
          </w:tcPr>
          <w:p w14:paraId="1D671ABE" w14:textId="77777777" w:rsidR="00367492" w:rsidRDefault="00367492" w:rsidP="00367492"/>
        </w:tc>
      </w:tr>
      <w:tr w:rsidR="00367492" w14:paraId="56204FF2" w14:textId="77777777" w:rsidTr="0E1E18BE">
        <w:tblPrEx>
          <w:tblCellMar>
            <w:left w:w="108" w:type="dxa"/>
            <w:right w:w="108" w:type="dxa"/>
          </w:tblCellMar>
        </w:tblPrEx>
        <w:tc>
          <w:tcPr>
            <w:tcW w:w="8000" w:type="dxa"/>
          </w:tcPr>
          <w:tbl>
            <w:tblPr>
              <w:tblW w:w="3355" w:type="pct"/>
              <w:tblInd w:w="1284" w:type="dxa"/>
              <w:tblBorders>
                <w:top w:val="single" w:sz="4" w:space="0" w:color="auto"/>
                <w:bottom w:val="single" w:sz="4" w:space="0" w:color="auto"/>
              </w:tblBorders>
              <w:tblLook w:val="01E0" w:firstRow="1" w:lastRow="1" w:firstColumn="1" w:lastColumn="1" w:noHBand="0" w:noVBand="0"/>
            </w:tblPr>
            <w:tblGrid>
              <w:gridCol w:w="1305"/>
              <w:gridCol w:w="1959"/>
              <w:gridCol w:w="1959"/>
            </w:tblGrid>
            <w:tr w:rsidR="00EF5F55" w14:paraId="1AFE519E" w14:textId="77777777" w:rsidTr="0E1E18BE">
              <w:trPr>
                <w:trHeight w:val="398"/>
              </w:trPr>
              <w:tc>
                <w:tcPr>
                  <w:tcW w:w="1249" w:type="pct"/>
                  <w:tcBorders>
                    <w:top w:val="single" w:sz="12" w:space="0" w:color="auto"/>
                    <w:bottom w:val="single" w:sz="4" w:space="0" w:color="auto"/>
                    <w:right w:val="single" w:sz="4" w:space="0" w:color="auto"/>
                  </w:tcBorders>
                  <w:vAlign w:val="center"/>
                </w:tcPr>
                <w:p w14:paraId="2FAE4714" w14:textId="77777777" w:rsidR="00EF5F55" w:rsidRPr="007449B9" w:rsidRDefault="00EF5F55" w:rsidP="00EF5F55">
                  <w:pPr>
                    <w:rPr>
                      <w:i/>
                    </w:rPr>
                  </w:pPr>
                </w:p>
              </w:tc>
              <w:tc>
                <w:tcPr>
                  <w:tcW w:w="1875" w:type="pct"/>
                  <w:tcBorders>
                    <w:top w:val="single" w:sz="12" w:space="0" w:color="auto"/>
                    <w:left w:val="single" w:sz="4" w:space="0" w:color="auto"/>
                    <w:bottom w:val="single" w:sz="4" w:space="0" w:color="auto"/>
                    <w:right w:val="single" w:sz="4" w:space="0" w:color="auto"/>
                  </w:tcBorders>
                  <w:vAlign w:val="center"/>
                </w:tcPr>
                <w:p w14:paraId="4BE99A24" w14:textId="77777777" w:rsidR="00EF5F55" w:rsidRDefault="0E1E18BE" w:rsidP="00EF5F55">
                  <w:pPr>
                    <w:jc w:val="center"/>
                  </w:pPr>
                  <w:r>
                    <w:t>m</w:t>
                  </w:r>
                </w:p>
              </w:tc>
              <w:tc>
                <w:tcPr>
                  <w:tcW w:w="1875" w:type="pct"/>
                  <w:tcBorders>
                    <w:top w:val="single" w:sz="12" w:space="0" w:color="auto"/>
                    <w:left w:val="single" w:sz="4" w:space="0" w:color="auto"/>
                    <w:bottom w:val="single" w:sz="4" w:space="0" w:color="auto"/>
                    <w:right w:val="nil"/>
                  </w:tcBorders>
                  <w:vAlign w:val="center"/>
                </w:tcPr>
                <w:p w14:paraId="5BCB22AE" w14:textId="77777777" w:rsidR="00EF5F55" w:rsidRDefault="0E1E18BE" w:rsidP="00EF5F55">
                  <w:pPr>
                    <w:jc w:val="center"/>
                  </w:pPr>
                  <w:r>
                    <w:t>c</w:t>
                  </w:r>
                </w:p>
              </w:tc>
            </w:tr>
            <w:tr w:rsidR="00EF5F55" w14:paraId="3F392A57" w14:textId="77777777" w:rsidTr="0E1E18BE">
              <w:trPr>
                <w:trHeight w:val="398"/>
              </w:trPr>
              <w:tc>
                <w:tcPr>
                  <w:tcW w:w="1249" w:type="pct"/>
                  <w:tcBorders>
                    <w:top w:val="single" w:sz="12" w:space="0" w:color="auto"/>
                    <w:bottom w:val="single" w:sz="4" w:space="0" w:color="auto"/>
                    <w:right w:val="single" w:sz="4" w:space="0" w:color="auto"/>
                  </w:tcBorders>
                  <w:vAlign w:val="center"/>
                </w:tcPr>
                <w:p w14:paraId="298DDD29" w14:textId="77777777" w:rsidR="00EF5F55" w:rsidRDefault="0E1E18BE" w:rsidP="0E1E18BE">
                  <w:pPr>
                    <w:rPr>
                      <w:i/>
                      <w:iCs/>
                    </w:rPr>
                  </w:pPr>
                  <w:r w:rsidRPr="0E1E18BE">
                    <w:rPr>
                      <w:i/>
                      <w:iCs/>
                    </w:rPr>
                    <w:t>Batterie 1</w:t>
                  </w:r>
                </w:p>
              </w:tc>
              <w:tc>
                <w:tcPr>
                  <w:tcW w:w="1875" w:type="pct"/>
                  <w:tcBorders>
                    <w:top w:val="single" w:sz="12" w:space="0" w:color="auto"/>
                    <w:left w:val="single" w:sz="4" w:space="0" w:color="auto"/>
                    <w:bottom w:val="single" w:sz="4" w:space="0" w:color="auto"/>
                    <w:right w:val="single" w:sz="4" w:space="0" w:color="auto"/>
                  </w:tcBorders>
                  <w:vAlign w:val="center"/>
                </w:tcPr>
                <w:p w14:paraId="426A41AA" w14:textId="77777777" w:rsidR="00EF5F55" w:rsidRDefault="00EF5F55" w:rsidP="00EF5F55">
                  <w:pPr>
                    <w:jc w:val="center"/>
                  </w:pPr>
                  <m:oMathPara>
                    <m:oMath>
                      <m:r>
                        <w:rPr>
                          <w:rFonts w:ascii="Cambria Math" w:hAnsi="Cambria Math"/>
                        </w:rPr>
                        <m:t>-2,51 Ω</m:t>
                      </m:r>
                    </m:oMath>
                  </m:oMathPara>
                </w:p>
              </w:tc>
              <w:tc>
                <w:tcPr>
                  <w:tcW w:w="1875" w:type="pct"/>
                  <w:tcBorders>
                    <w:top w:val="single" w:sz="12" w:space="0" w:color="auto"/>
                    <w:left w:val="single" w:sz="4" w:space="0" w:color="auto"/>
                    <w:bottom w:val="single" w:sz="4" w:space="0" w:color="auto"/>
                    <w:right w:val="nil"/>
                  </w:tcBorders>
                  <w:vAlign w:val="center"/>
                </w:tcPr>
                <w:p w14:paraId="0165F373" w14:textId="77777777" w:rsidR="00EF5F55" w:rsidRDefault="00EF5F55" w:rsidP="00EF5F55">
                  <w:pPr>
                    <w:jc w:val="center"/>
                  </w:pPr>
                  <m:oMathPara>
                    <m:oMath>
                      <m:r>
                        <w:rPr>
                          <w:rFonts w:ascii="Cambria Math" w:hAnsi="Cambria Math"/>
                        </w:rPr>
                        <m:t>9,1 V</m:t>
                      </m:r>
                    </m:oMath>
                  </m:oMathPara>
                </w:p>
              </w:tc>
            </w:tr>
            <w:tr w:rsidR="00EF5F55" w14:paraId="0DAD4685" w14:textId="77777777" w:rsidTr="0E1E18BE">
              <w:trPr>
                <w:trHeight w:val="397"/>
              </w:trPr>
              <w:tc>
                <w:tcPr>
                  <w:tcW w:w="1249" w:type="pct"/>
                  <w:tcBorders>
                    <w:top w:val="single" w:sz="4" w:space="0" w:color="auto"/>
                    <w:bottom w:val="single" w:sz="4" w:space="0" w:color="auto"/>
                    <w:right w:val="single" w:sz="4" w:space="0" w:color="auto"/>
                  </w:tcBorders>
                  <w:vAlign w:val="center"/>
                </w:tcPr>
                <w:p w14:paraId="0F1A21DA" w14:textId="77777777" w:rsidR="00EF5F55" w:rsidRPr="00E74B03" w:rsidRDefault="0E1E18BE" w:rsidP="00EF5F55">
                  <w:r w:rsidRPr="0E1E18BE">
                    <w:rPr>
                      <w:i/>
                      <w:iCs/>
                    </w:rPr>
                    <w:t>Batterie 2</w:t>
                  </w:r>
                </w:p>
              </w:tc>
              <w:tc>
                <w:tcPr>
                  <w:tcW w:w="1875" w:type="pct"/>
                  <w:tcBorders>
                    <w:top w:val="single" w:sz="4" w:space="0" w:color="auto"/>
                    <w:left w:val="single" w:sz="4" w:space="0" w:color="auto"/>
                    <w:bottom w:val="single" w:sz="4" w:space="0" w:color="auto"/>
                    <w:right w:val="single" w:sz="4" w:space="0" w:color="auto"/>
                  </w:tcBorders>
                  <w:vAlign w:val="center"/>
                </w:tcPr>
                <w:p w14:paraId="789169C1" w14:textId="77777777" w:rsidR="00EF5F55" w:rsidRDefault="00EF5F55" w:rsidP="00EF5F55">
                  <w:pPr>
                    <w:jc w:val="center"/>
                  </w:pPr>
                  <m:oMathPara>
                    <m:oMath>
                      <m:r>
                        <w:rPr>
                          <w:rFonts w:ascii="Cambria Math" w:hAnsi="Cambria Math"/>
                        </w:rPr>
                        <m:t>-2,43 Ω</m:t>
                      </m:r>
                    </m:oMath>
                  </m:oMathPara>
                </w:p>
              </w:tc>
              <w:tc>
                <w:tcPr>
                  <w:tcW w:w="1875" w:type="pct"/>
                  <w:tcBorders>
                    <w:top w:val="single" w:sz="4" w:space="0" w:color="auto"/>
                    <w:left w:val="single" w:sz="4" w:space="0" w:color="auto"/>
                    <w:bottom w:val="single" w:sz="4" w:space="0" w:color="auto"/>
                    <w:right w:val="nil"/>
                  </w:tcBorders>
                  <w:vAlign w:val="center"/>
                </w:tcPr>
                <w:p w14:paraId="7D930ED7" w14:textId="77777777" w:rsidR="00EF5F55" w:rsidRDefault="00EF5F55" w:rsidP="00EF5F55">
                  <w:pPr>
                    <w:jc w:val="center"/>
                  </w:pPr>
                  <m:oMathPara>
                    <m:oMath>
                      <m:r>
                        <w:rPr>
                          <w:rFonts w:ascii="Cambria Math" w:hAnsi="Cambria Math"/>
                        </w:rPr>
                        <m:t>8,5 V</m:t>
                      </m:r>
                    </m:oMath>
                  </m:oMathPara>
                </w:p>
              </w:tc>
            </w:tr>
          </w:tbl>
          <w:p w14:paraId="4B770BE5" w14:textId="77777777" w:rsidR="00367492" w:rsidRDefault="00367492" w:rsidP="00367492"/>
        </w:tc>
        <w:tc>
          <w:tcPr>
            <w:tcW w:w="505" w:type="dxa"/>
          </w:tcPr>
          <w:p w14:paraId="31103725" w14:textId="77777777" w:rsidR="00367492" w:rsidRDefault="00367492" w:rsidP="00367492"/>
        </w:tc>
      </w:tr>
    </w:tbl>
    <w:p w14:paraId="1D8B608B" w14:textId="5BF58603" w:rsidR="00813833" w:rsidRDefault="00813833" w:rsidP="00813833">
      <w:pPr>
        <w:pStyle w:val="Listennummer"/>
        <w:numPr>
          <w:ilvl w:val="0"/>
          <w:numId w:val="0"/>
        </w:numPr>
        <w:tabs>
          <w:tab w:val="right" w:pos="9072"/>
        </w:tabs>
        <w:spacing w:before="120" w:after="60"/>
        <w:jc w:val="both"/>
      </w:pPr>
    </w:p>
    <w:p w14:paraId="7523020B" w14:textId="5EFD3E22" w:rsidR="00A300F7" w:rsidRDefault="0E1E18BE" w:rsidP="00813833">
      <w:pPr>
        <w:pStyle w:val="Listennummer"/>
        <w:numPr>
          <w:ilvl w:val="0"/>
          <w:numId w:val="0"/>
        </w:numPr>
        <w:tabs>
          <w:tab w:val="right" w:pos="9072"/>
        </w:tabs>
        <w:spacing w:before="120" w:after="60"/>
        <w:jc w:val="both"/>
      </w:pPr>
      <w:r>
        <w:t>Daraus folgen die Geradengleichungen:</w:t>
      </w:r>
    </w:p>
    <w:p w14:paraId="344592CB" w14:textId="77777777" w:rsidR="00A300F7" w:rsidRDefault="00A300F7" w:rsidP="00813833">
      <w:pPr>
        <w:pStyle w:val="Listennummer"/>
        <w:numPr>
          <w:ilvl w:val="0"/>
          <w:numId w:val="0"/>
        </w:numPr>
        <w:tabs>
          <w:tab w:val="right" w:pos="9072"/>
        </w:tabs>
        <w:spacing w:before="120" w:after="60"/>
        <w:jc w:val="both"/>
      </w:pPr>
    </w:p>
    <w:p w14:paraId="70CA34F3" w14:textId="06DF2D7E" w:rsidR="00A300F7" w:rsidRPr="00C334E0" w:rsidRDefault="00A66449" w:rsidP="00A300F7">
      <w:pPr>
        <w:tabs>
          <w:tab w:val="right" w:pos="9072"/>
        </w:tabs>
        <w:spacing w:after="120"/>
        <w:jc w:val="both"/>
      </w:pPr>
      <m:oMathPara>
        <m:oMath>
          <m:sSub>
            <m:sSubPr>
              <m:ctrlPr>
                <w:rPr>
                  <w:rFonts w:ascii="Cambria Math" w:hAnsi="Cambria Math"/>
                  <w:i/>
                </w:rPr>
              </m:ctrlPr>
            </m:sSubPr>
            <m:e>
              <m:r>
                <w:rPr>
                  <w:rFonts w:ascii="Cambria Math" w:hAnsi="Cambria Math"/>
                </w:rPr>
                <m:t>U</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2,51 Ω∙I+9,1 V</m:t>
          </m:r>
        </m:oMath>
      </m:oMathPara>
    </w:p>
    <w:p w14:paraId="185E4471" w14:textId="669634BD" w:rsidR="00A300F7" w:rsidRPr="00C334E0" w:rsidRDefault="00A66449" w:rsidP="00A300F7">
      <w:pPr>
        <w:tabs>
          <w:tab w:val="right" w:pos="9072"/>
        </w:tabs>
        <w:spacing w:after="120"/>
        <w:jc w:val="both"/>
      </w:pPr>
      <m:oMathPara>
        <m:oMath>
          <m:sSub>
            <m:sSubPr>
              <m:ctrlPr>
                <w:rPr>
                  <w:rFonts w:ascii="Cambria Math" w:hAnsi="Cambria Math"/>
                  <w:i/>
                </w:rPr>
              </m:ctrlPr>
            </m:sSubPr>
            <m:e>
              <m:r>
                <w:rPr>
                  <w:rFonts w:ascii="Cambria Math" w:hAnsi="Cambria Math"/>
                </w:rPr>
                <m:t>U</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2,43 Ω∙I+8,5 V</m:t>
          </m:r>
        </m:oMath>
      </m:oMathPara>
    </w:p>
    <w:p w14:paraId="4B233216" w14:textId="77777777" w:rsidR="00A300F7" w:rsidRDefault="00A300F7" w:rsidP="00813833">
      <w:pPr>
        <w:pStyle w:val="Listennummer"/>
        <w:numPr>
          <w:ilvl w:val="0"/>
          <w:numId w:val="0"/>
        </w:numPr>
        <w:tabs>
          <w:tab w:val="right" w:pos="9072"/>
        </w:tabs>
        <w:spacing w:before="120" w:after="60"/>
        <w:jc w:val="both"/>
      </w:pPr>
    </w:p>
    <w:p w14:paraId="6A98FE29" w14:textId="0C686F88" w:rsidR="00024C8E" w:rsidRDefault="00024C8E" w:rsidP="007D7883">
      <w:pPr>
        <w:pStyle w:val="Listennummer"/>
        <w:numPr>
          <w:ilvl w:val="0"/>
          <w:numId w:val="42"/>
        </w:numPr>
        <w:tabs>
          <w:tab w:val="right" w:pos="9072"/>
        </w:tabs>
        <w:spacing w:before="120" w:after="60"/>
        <w:jc w:val="both"/>
      </w:pPr>
      <w:r>
        <w:t xml:space="preserve">Vergleichen Sie die Geradengleichung aus dem Punkt a) mit der Gleichung einer realen Spannungsquelle. </w:t>
      </w:r>
      <w:r w:rsidR="007D7883">
        <w:tab/>
      </w:r>
      <w:r w:rsidR="007D7883" w:rsidRPr="0E1E18BE">
        <w:rPr>
          <w:b/>
          <w:bCs/>
        </w:rPr>
        <w:t>(2P)</w:t>
      </w:r>
    </w:p>
    <w:p w14:paraId="0A5B6C4D" w14:textId="77777777" w:rsidR="00024C8E" w:rsidRDefault="00024C8E" w:rsidP="00024C8E">
      <w:pPr>
        <w:pStyle w:val="Listennummer"/>
        <w:numPr>
          <w:ilvl w:val="1"/>
          <w:numId w:val="11"/>
        </w:numPr>
        <w:spacing w:before="120" w:after="60"/>
        <w:jc w:val="both"/>
      </w:pPr>
      <w:r>
        <w:t xml:space="preserve">Was bedeuten die Koeffizienten </w:t>
      </w:r>
      <m:oMath>
        <m:r>
          <w:rPr>
            <w:rFonts w:ascii="Cambria Math" w:hAnsi="Cambria Math"/>
          </w:rPr>
          <m:t>m</m:t>
        </m:r>
      </m:oMath>
      <w:r>
        <w:t xml:space="preserve"> und </w:t>
      </w:r>
      <m:oMath>
        <m:r>
          <w:rPr>
            <w:rFonts w:ascii="Cambria Math" w:hAnsi="Cambria Math"/>
          </w:rPr>
          <m:t>c</m:t>
        </m:r>
      </m:oMath>
      <w:r>
        <w:t xml:space="preserve">? </w:t>
      </w:r>
    </w:p>
    <w:p w14:paraId="70566DAF" w14:textId="77777777" w:rsidR="00024C8E" w:rsidRDefault="0E1E18BE" w:rsidP="00024C8E">
      <w:pPr>
        <w:pStyle w:val="Listennummer"/>
        <w:numPr>
          <w:ilvl w:val="1"/>
          <w:numId w:val="11"/>
        </w:numPr>
        <w:spacing w:before="120" w:after="60"/>
        <w:jc w:val="both"/>
      </w:pPr>
      <w:r>
        <w:t xml:space="preserve">Lässt sich das elektrische Verhalten der gegebenen Batterien durch eine reale Spannungsquelle beschreiben? Wenn ja, zeichnen Sie das Ersatzschaltbild von einer realen Spannungsquelle? </w:t>
      </w:r>
    </w:p>
    <w:p w14:paraId="3EBAB6C1" w14:textId="77777777" w:rsidR="00CF68A3" w:rsidRDefault="0E1E18BE" w:rsidP="00CA29A3">
      <w:pPr>
        <w:pStyle w:val="berschrift6"/>
      </w:pPr>
      <w:r>
        <w:t xml:space="preserve">Lösung: </w:t>
      </w:r>
    </w:p>
    <w:p w14:paraId="48A43712" w14:textId="77777777" w:rsidR="00602F3A" w:rsidRDefault="00602F3A" w:rsidP="00602F3A">
      <w:r>
        <w:t>Der Betrag vom Koeffizienten m gibt den Innenwiderstand der Batterie in Ohm an:</w:t>
      </w:r>
    </w:p>
    <w:p w14:paraId="490FD485" w14:textId="21B4B1D6" w:rsidR="00602F3A" w:rsidRDefault="00602F3A" w:rsidP="00602F3A"/>
    <w:p w14:paraId="2C1724CD" w14:textId="249EBD9D" w:rsidR="00602F3A" w:rsidRPr="00602F3A" w:rsidRDefault="00602F3A" w:rsidP="00602F3A">
      <m:oMathPara>
        <m:oMath>
          <m:r>
            <w:rPr>
              <w:rFonts w:ascii="Cambria Math" w:hAnsi="Cambria Math"/>
            </w:rPr>
            <m:t>m=-</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14:paraId="78DCF783" w14:textId="77777777" w:rsidR="00602F3A" w:rsidRPr="00602F3A" w:rsidRDefault="00602F3A" w:rsidP="00602F3A"/>
    <w:p w14:paraId="66CF54E2" w14:textId="35F6992C" w:rsidR="00602F3A" w:rsidRDefault="00602F3A" w:rsidP="00602F3A">
      <w:r>
        <w:t>Der Koeffizient c gibt der Leerlaufspannung der Batterie an:</w:t>
      </w:r>
    </w:p>
    <w:p w14:paraId="505EF4D7" w14:textId="77777777" w:rsidR="00602F3A" w:rsidRDefault="00602F3A" w:rsidP="00602F3A"/>
    <w:p w14:paraId="129DCF54" w14:textId="7971CE1A" w:rsidR="00602F3A" w:rsidRPr="00602F3A" w:rsidRDefault="00602F3A" w:rsidP="00602F3A">
      <m:oMathPara>
        <m:oMath>
          <m:r>
            <w:rPr>
              <w:rFonts w:ascii="Cambria Math" w:hAnsi="Cambria Math"/>
            </w:rPr>
            <m:t>c=</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14:paraId="1DFCBE6C" w14:textId="1CE9DDAF" w:rsidR="00602F3A" w:rsidRDefault="00602F3A" w:rsidP="00602F3A"/>
    <w:p w14:paraId="52EA3D8B" w14:textId="248AD7DC" w:rsidR="00602F3A" w:rsidRDefault="00602F3A" w:rsidP="00602F3A">
      <w:r>
        <w:rPr>
          <w:noProof/>
        </w:rPr>
        <w:drawing>
          <wp:inline distT="0" distB="0" distL="0" distR="0" wp14:anchorId="7D87D2AF" wp14:editId="5EAA7384">
            <wp:extent cx="2340864" cy="2529840"/>
            <wp:effectExtent l="0" t="0" r="254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satzspannungsquelle.jpg"/>
                    <pic:cNvPicPr/>
                  </pic:nvPicPr>
                  <pic:blipFill>
                    <a:blip r:embed="rId11">
                      <a:extLst>
                        <a:ext uri="{28A0092B-C50C-407E-A947-70E740481C1C}">
                          <a14:useLocalDpi xmlns:a14="http://schemas.microsoft.com/office/drawing/2010/main" val="0"/>
                        </a:ext>
                      </a:extLst>
                    </a:blip>
                    <a:stretch>
                      <a:fillRect/>
                    </a:stretch>
                  </pic:blipFill>
                  <pic:spPr>
                    <a:xfrm>
                      <a:off x="0" y="0"/>
                      <a:ext cx="2340864" cy="2529840"/>
                    </a:xfrm>
                    <a:prstGeom prst="rect">
                      <a:avLst/>
                    </a:prstGeom>
                  </pic:spPr>
                </pic:pic>
              </a:graphicData>
            </a:graphic>
          </wp:inline>
        </w:drawing>
      </w:r>
    </w:p>
    <w:p w14:paraId="266178D9" w14:textId="3B1AC41D" w:rsidR="00602F3A" w:rsidRPr="00602F3A" w:rsidRDefault="00602F3A" w:rsidP="00602F3A">
      <w:pPr>
        <w:pStyle w:val="Beschriftung"/>
        <w:ind w:left="720"/>
      </w:pPr>
      <w:r>
        <w:t xml:space="preserve">Abbildung </w:t>
      </w:r>
      <w:fldSimple w:instr=" STYLEREF 1 \s ">
        <w:r w:rsidR="0010630A">
          <w:rPr>
            <w:noProof/>
          </w:rPr>
          <w:t>1</w:t>
        </w:r>
      </w:fldSimple>
      <w:r>
        <w:t>.</w:t>
      </w:r>
      <w:fldSimple w:instr=" SEQ Abbildung \* ARABIC \s 1 ">
        <w:r w:rsidR="0010630A">
          <w:rPr>
            <w:noProof/>
          </w:rPr>
          <w:t>3</w:t>
        </w:r>
      </w:fldSimple>
      <w:r>
        <w:t>: Ersatzschaltbild der realen Spannungsquelle</w:t>
      </w:r>
    </w:p>
    <w:p w14:paraId="5C18A939" w14:textId="77777777" w:rsidR="00CA29A3" w:rsidRPr="00F91397" w:rsidRDefault="00CA29A3" w:rsidP="00602F3A">
      <w:pPr>
        <w:pStyle w:val="Beschriftung"/>
        <w:ind w:left="720"/>
        <w:jc w:val="center"/>
      </w:pPr>
    </w:p>
    <w:p w14:paraId="3920DF33" w14:textId="285FF409" w:rsidR="005B10E2" w:rsidRDefault="005B10E2" w:rsidP="00811065">
      <w:pPr>
        <w:pStyle w:val="Listennummer"/>
        <w:numPr>
          <w:ilvl w:val="0"/>
          <w:numId w:val="42"/>
        </w:numPr>
        <w:spacing w:before="120" w:after="60"/>
        <w:jc w:val="both"/>
      </w:pPr>
      <w:r>
        <w:lastRenderedPageBreak/>
        <w:t>Die oben beschriebenen Batterien sollen nun parallel eine Last speisen (</w:t>
      </w:r>
      <w:r>
        <w:fldChar w:fldCharType="begin"/>
      </w:r>
      <w:r>
        <w:instrText xml:space="preserve"> REF _Ref385263782 \h </w:instrText>
      </w:r>
      <w:r>
        <w:fldChar w:fldCharType="separate"/>
      </w:r>
      <w:r w:rsidR="006B4231">
        <w:t xml:space="preserve">Abbildung </w:t>
      </w:r>
      <w:r w:rsidR="006B4231">
        <w:rPr>
          <w:noProof/>
        </w:rPr>
        <w:t>1</w:t>
      </w:r>
      <w:r>
        <w:fldChar w:fldCharType="end"/>
      </w:r>
      <w:r>
        <w:t>), wobei sich die Ströme gleichmäßig auf beide Batterien aufteilen sollen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oMath>
      <w:r>
        <w:t xml:space="preserve">. </w:t>
      </w:r>
      <w:r w:rsidRPr="0E1E18BE">
        <w:rPr>
          <w:i/>
          <w:iCs/>
          <w:sz w:val="20"/>
          <w:szCs w:val="20"/>
        </w:rPr>
        <w:t>Hinweis: Die beiden Batterien U</w:t>
      </w:r>
      <w:r w:rsidRPr="0E1E18BE">
        <w:rPr>
          <w:i/>
          <w:iCs/>
          <w:sz w:val="20"/>
          <w:szCs w:val="20"/>
          <w:vertAlign w:val="subscript"/>
        </w:rPr>
        <w:t>bat1</w:t>
      </w:r>
      <w:r w:rsidRPr="0E1E18BE">
        <w:rPr>
          <w:i/>
          <w:iCs/>
          <w:sz w:val="20"/>
          <w:szCs w:val="20"/>
        </w:rPr>
        <w:t xml:space="preserve"> und U</w:t>
      </w:r>
      <w:r w:rsidRPr="0E1E18BE">
        <w:rPr>
          <w:i/>
          <w:iCs/>
          <w:sz w:val="20"/>
          <w:szCs w:val="20"/>
          <w:vertAlign w:val="subscript"/>
        </w:rPr>
        <w:t>bat2</w:t>
      </w:r>
      <w:r w:rsidRPr="0E1E18BE">
        <w:rPr>
          <w:i/>
          <w:iCs/>
          <w:sz w:val="20"/>
          <w:szCs w:val="20"/>
        </w:rPr>
        <w:t xml:space="preserve"> sollen durch das Ersatzschaltbild einer realen Spannungsquelle ersetzt werden.</w:t>
      </w:r>
    </w:p>
    <w:p w14:paraId="52F8CDB4" w14:textId="4A65675F" w:rsidR="005B10E2" w:rsidRDefault="00D330A6" w:rsidP="009249F9">
      <w:pPr>
        <w:pStyle w:val="Listennummer"/>
        <w:numPr>
          <w:ilvl w:val="1"/>
          <w:numId w:val="34"/>
        </w:numPr>
        <w:tabs>
          <w:tab w:val="right" w:pos="9072"/>
        </w:tabs>
        <w:spacing w:before="120" w:after="60"/>
        <w:jc w:val="both"/>
      </w:pPr>
      <w:r>
        <w:t>Berechnen</w:t>
      </w:r>
      <w:r w:rsidR="005B10E2">
        <w:t xml:space="preserve"> Sie die Ersatzspannungsquelle von Schaltung im Rahmen A.</w:t>
      </w:r>
      <w:r w:rsidR="009249F9">
        <w:tab/>
      </w:r>
      <w:r w:rsidR="00D35D18" w:rsidRPr="0E1E18BE">
        <w:rPr>
          <w:b/>
          <w:bCs/>
        </w:rPr>
        <w:t>(2</w:t>
      </w:r>
      <w:r w:rsidR="009249F9" w:rsidRPr="0E1E18BE">
        <w:rPr>
          <w:b/>
          <w:bCs/>
        </w:rPr>
        <w:t>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0"/>
        <w:gridCol w:w="562"/>
      </w:tblGrid>
      <w:tr w:rsidR="009249F9" w14:paraId="3AF6F058" w14:textId="77777777" w:rsidTr="0E1E18BE">
        <w:tc>
          <w:tcPr>
            <w:tcW w:w="7060" w:type="dxa"/>
          </w:tcPr>
          <w:p w14:paraId="5D534D6C" w14:textId="039F2793" w:rsidR="009249F9" w:rsidRDefault="00892187" w:rsidP="00C26934">
            <w:r>
              <w:t xml:space="preserve">Zunächst wird die Leerlaufspannung </w:t>
            </w:r>
            <m:oMath>
              <m:sSub>
                <m:sSubPr>
                  <m:ctrlPr>
                    <w:rPr>
                      <w:rFonts w:ascii="Cambria Math" w:hAnsi="Cambria Math"/>
                      <w:i/>
                    </w:rPr>
                  </m:ctrlPr>
                </m:sSubPr>
                <m:e>
                  <m:r>
                    <w:rPr>
                      <w:rFonts w:ascii="Cambria Math" w:hAnsi="Cambria Math"/>
                    </w:rPr>
                    <m:t>U</m:t>
                  </m:r>
                </m:e>
                <m:sub>
                  <m:r>
                    <w:rPr>
                      <w:rFonts w:ascii="Cambria Math" w:hAnsi="Cambria Math"/>
                    </w:rPr>
                    <m:t>AB</m:t>
                  </m:r>
                </m:sub>
              </m:sSub>
            </m:oMath>
            <w:r>
              <w:t xml:space="preserve"> berechnet. Es ergibt sich mit der Maschenregel </w:t>
            </w:r>
          </w:p>
          <w:p w14:paraId="0BBDE62E" w14:textId="77777777" w:rsidR="00885BA6" w:rsidRDefault="00885BA6" w:rsidP="00C26934"/>
          <w:p w14:paraId="73FA7A82" w14:textId="392FC9B2" w:rsidR="00892187" w:rsidRPr="00885BA6" w:rsidRDefault="00A66449" w:rsidP="00C26934">
            <m:oMathPara>
              <m:oMath>
                <m:sSub>
                  <m:sSubPr>
                    <m:ctrlPr>
                      <w:rPr>
                        <w:rFonts w:ascii="Cambria Math" w:hAnsi="Cambria Math"/>
                        <w:i/>
                      </w:rPr>
                    </m:ctrlPr>
                  </m:sSubPr>
                  <m:e>
                    <m:r>
                      <w:rPr>
                        <w:rFonts w:ascii="Cambria Math" w:hAnsi="Cambria Math"/>
                      </w:rPr>
                      <m:t>U</m:t>
                    </m:r>
                  </m:e>
                  <m:sub>
                    <m:r>
                      <w:rPr>
                        <w:rFonts w:ascii="Cambria Math" w:hAnsi="Cambria Math"/>
                      </w:rPr>
                      <m:t>AB</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4</m:t>
                    </m:r>
                  </m:sub>
                </m:sSub>
              </m:oMath>
            </m:oMathPara>
          </w:p>
          <w:p w14:paraId="795983A2" w14:textId="77777777" w:rsidR="00885BA6" w:rsidRPr="00892187" w:rsidRDefault="00885BA6" w:rsidP="00C26934"/>
          <w:p w14:paraId="21714D66" w14:textId="57FAF78D" w:rsidR="00892187" w:rsidRDefault="00892187" w:rsidP="00C26934">
            <w:r>
              <w:t xml:space="preserve">und mit der Spannungsteilerregel und </w:t>
            </w:r>
            <m:oMath>
              <m:sSub>
                <m:sSubPr>
                  <m:ctrlPr>
                    <w:rPr>
                      <w:rFonts w:ascii="Cambria Math" w:hAnsi="Cambria Math"/>
                      <w:i/>
                    </w:rPr>
                  </m:ctrlPr>
                </m:sSubPr>
                <m:e>
                  <m:r>
                    <w:rPr>
                      <w:rFonts w:ascii="Cambria Math" w:hAnsi="Cambria Math"/>
                    </w:rPr>
                    <m:t>I</m:t>
                  </m:r>
                </m:e>
                <m:sub>
                  <m:r>
                    <w:rPr>
                      <w:rFonts w:ascii="Cambria Math" w:hAnsi="Cambria Math"/>
                    </w:rPr>
                    <m:t>3LL</m:t>
                  </m:r>
                </m:sub>
              </m:sSub>
              <m:r>
                <w:rPr>
                  <w:rFonts w:ascii="Cambria Math" w:hAnsi="Cambria Math"/>
                </w:rPr>
                <m:t>=0</m:t>
              </m:r>
            </m:oMath>
          </w:p>
          <w:p w14:paraId="51F7B383" w14:textId="77777777" w:rsidR="00885BA6" w:rsidRDefault="00885BA6" w:rsidP="00C26934"/>
          <w:p w14:paraId="42BE2DBE" w14:textId="77777777" w:rsidR="00892187" w:rsidRPr="00EC3EA4" w:rsidRDefault="00A66449" w:rsidP="00C26934">
            <m:oMathPara>
              <m:oMath>
                <m:sSub>
                  <m:sSubPr>
                    <m:ctrlPr>
                      <w:rPr>
                        <w:rFonts w:ascii="Cambria Math" w:hAnsi="Cambria Math"/>
                        <w:i/>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ba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ges</m:t>
                        </m:r>
                      </m:sub>
                    </m:sSub>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ba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at,i</m:t>
                        </m:r>
                      </m:sub>
                    </m:sSub>
                  </m:den>
                </m:f>
              </m:oMath>
            </m:oMathPara>
          </w:p>
          <w:p w14:paraId="74A5B08B" w14:textId="77777777" w:rsidR="00EC3EA4" w:rsidRPr="00E43941" w:rsidRDefault="00EC3EA4" w:rsidP="00C26934">
            <m:oMathPara>
              <m:oMath>
                <m:r>
                  <w:rPr>
                    <w:rFonts w:ascii="Cambria Math" w:hAnsi="Cambria Math"/>
                  </w:rPr>
                  <m:t>=9,1V∙</m:t>
                </m:r>
                <m:f>
                  <m:fPr>
                    <m:ctrlPr>
                      <w:rPr>
                        <w:rFonts w:ascii="Cambria Math" w:hAnsi="Cambria Math"/>
                        <w:i/>
                      </w:rPr>
                    </m:ctrlPr>
                  </m:fPr>
                  <m:num>
                    <m:r>
                      <w:rPr>
                        <w:rFonts w:ascii="Cambria Math" w:hAnsi="Cambria Math"/>
                      </w:rPr>
                      <m:t>560</m:t>
                    </m:r>
                    <m:r>
                      <m:rPr>
                        <m:sty m:val="p"/>
                      </m:rPr>
                      <w:rPr>
                        <w:rFonts w:ascii="Cambria Math" w:hAnsi="Cambria Math"/>
                      </w:rPr>
                      <m:t>Ω</m:t>
                    </m:r>
                  </m:num>
                  <m:den>
                    <m:r>
                      <w:rPr>
                        <w:rFonts w:ascii="Cambria Math" w:hAnsi="Cambria Math"/>
                      </w:rPr>
                      <m:t>560</m:t>
                    </m:r>
                    <m:r>
                      <m:rPr>
                        <m:sty m:val="p"/>
                      </m:rPr>
                      <w:rPr>
                        <w:rFonts w:ascii="Cambria Math" w:hAnsi="Cambria Math"/>
                      </w:rPr>
                      <m:t>Ω</m:t>
                    </m:r>
                    <m:r>
                      <w:rPr>
                        <w:rFonts w:ascii="Cambria Math" w:hAnsi="Cambria Math"/>
                      </w:rPr>
                      <m:t>+220</m:t>
                    </m:r>
                    <m:r>
                      <m:rPr>
                        <m:sty m:val="p"/>
                      </m:rPr>
                      <w:rPr>
                        <w:rFonts w:ascii="Cambria Math" w:hAnsi="Cambria Math"/>
                      </w:rPr>
                      <m:t>Ω</m:t>
                    </m:r>
                    <m:r>
                      <w:rPr>
                        <w:rFonts w:ascii="Cambria Math" w:hAnsi="Cambria Math"/>
                      </w:rPr>
                      <m:t>+2,51</m:t>
                    </m:r>
                    <m:r>
                      <m:rPr>
                        <m:sty m:val="p"/>
                      </m:rPr>
                      <w:rPr>
                        <w:rFonts w:ascii="Cambria Math" w:hAnsi="Cambria Math"/>
                      </w:rPr>
                      <m:t>Ω</m:t>
                    </m:r>
                  </m:den>
                </m:f>
                <m:r>
                  <w:rPr>
                    <w:rFonts w:ascii="Cambria Math" w:hAnsi="Cambria Math"/>
                  </w:rPr>
                  <m:t>=6,51V</m:t>
                </m:r>
              </m:oMath>
            </m:oMathPara>
          </w:p>
          <w:p w14:paraId="2DF85718" w14:textId="30A2E7DC" w:rsidR="00E43941" w:rsidRDefault="00E43941" w:rsidP="00C26934"/>
        </w:tc>
        <w:tc>
          <w:tcPr>
            <w:tcW w:w="562" w:type="dxa"/>
          </w:tcPr>
          <w:p w14:paraId="2B32125B" w14:textId="77777777" w:rsidR="009249F9" w:rsidRDefault="009249F9" w:rsidP="00D35D18"/>
        </w:tc>
      </w:tr>
      <w:tr w:rsidR="009249F9" w14:paraId="113BC110" w14:textId="77777777" w:rsidTr="0E1E18BE">
        <w:tc>
          <w:tcPr>
            <w:tcW w:w="7060" w:type="dxa"/>
          </w:tcPr>
          <w:p w14:paraId="26B817F6" w14:textId="70D8DE39" w:rsidR="00EC3EA4" w:rsidRDefault="00EC3EA4" w:rsidP="00D35D18">
            <w:r>
              <w:t xml:space="preserve">Nun wird der Kurzschlussstrom </w:t>
            </w:r>
            <m:oMath>
              <m:sSub>
                <m:sSubPr>
                  <m:ctrlPr>
                    <w:rPr>
                      <w:rFonts w:ascii="Cambria Math" w:hAnsi="Cambria Math"/>
                      <w:i/>
                    </w:rPr>
                  </m:ctrlPr>
                </m:sSubPr>
                <m:e>
                  <m:r>
                    <w:rPr>
                      <w:rFonts w:ascii="Cambria Math" w:hAnsi="Cambria Math"/>
                    </w:rPr>
                    <m:t>I</m:t>
                  </m:r>
                </m:e>
                <m:sub>
                  <m:r>
                    <w:rPr>
                      <w:rFonts w:ascii="Cambria Math" w:hAnsi="Cambria Math"/>
                    </w:rPr>
                    <m:t>K</m:t>
                  </m:r>
                </m:sub>
              </m:sSub>
            </m:oMath>
            <w:r>
              <w:t xml:space="preserve"> berechnet. Es gilt </w:t>
            </w:r>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m:t>
                  </m:r>
                </m:sub>
              </m:sSub>
            </m:oMath>
            <w:r>
              <w:t xml:space="preserve"> und </w:t>
            </w:r>
          </w:p>
          <w:p w14:paraId="4AD230FC" w14:textId="77777777" w:rsidR="00885BA6" w:rsidRDefault="00885BA6" w:rsidP="00D35D18"/>
          <w:p w14:paraId="14486B07" w14:textId="4F142C2B" w:rsidR="009249F9" w:rsidRPr="00E43941"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ges</m:t>
                    </m:r>
                  </m:sub>
                </m:sSub>
              </m:oMath>
            </m:oMathPara>
          </w:p>
          <w:p w14:paraId="53EF4762" w14:textId="77777777" w:rsidR="00E43941" w:rsidRPr="00EC3EA4" w:rsidRDefault="00E43941" w:rsidP="00D35D18"/>
          <w:p w14:paraId="3995D147" w14:textId="3237C865" w:rsidR="00EC3EA4" w:rsidRPr="00E43941" w:rsidRDefault="00A66449" w:rsidP="00D35D18">
            <m:oMathPara>
              <m:oMath>
                <m:sSub>
                  <m:sSubPr>
                    <m:ctrlPr>
                      <w:rPr>
                        <w:rFonts w:ascii="Cambria Math" w:hAnsi="Cambria Math"/>
                        <w:i/>
                      </w:rPr>
                    </m:ctrlPr>
                  </m:sSubPr>
                  <m:e>
                    <m:r>
                      <w:rPr>
                        <w:rFonts w:ascii="Cambria Math" w:hAnsi="Cambria Math"/>
                      </w:rPr>
                      <m:t>R</m:t>
                    </m:r>
                  </m:e>
                  <m:sub>
                    <m:r>
                      <w:rPr>
                        <w:rFonts w:ascii="Cambria Math" w:hAnsi="Cambria Math"/>
                      </w:rPr>
                      <m:t>ge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a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at,i</m:t>
                    </m:r>
                  </m:sub>
                </m:sSub>
                <m:r>
                  <w:rPr>
                    <w:rFonts w:ascii="Cambria Math" w:hAnsi="Cambria Math"/>
                  </w:rPr>
                  <m:t>=417,9</m:t>
                </m:r>
                <m:r>
                  <m:rPr>
                    <m:sty m:val="p"/>
                  </m:rPr>
                  <w:rPr>
                    <w:rFonts w:ascii="Cambria Math" w:hAnsi="Cambria Math"/>
                  </w:rPr>
                  <m:t>Ω</m:t>
                </m:r>
              </m:oMath>
            </m:oMathPara>
          </w:p>
          <w:p w14:paraId="210F86A3" w14:textId="77777777" w:rsidR="00E43941" w:rsidRPr="00EC3EA4" w:rsidRDefault="00E43941" w:rsidP="00D35D18"/>
          <w:p w14:paraId="7037E1C0" w14:textId="4097F358" w:rsidR="00EC3EA4" w:rsidRDefault="0E1E18BE" w:rsidP="00D35D18">
            <w:r>
              <w:t>Somit ergibt sich der Gesamtstrom zu</w:t>
            </w:r>
          </w:p>
          <w:p w14:paraId="205F51A2" w14:textId="77777777" w:rsidR="00E43941" w:rsidRDefault="00E43941" w:rsidP="00D35D18"/>
          <w:p w14:paraId="61DE4769" w14:textId="77777777" w:rsidR="00EC3EA4" w:rsidRPr="00E43941"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g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bat,1</m:t>
                        </m:r>
                      </m:sub>
                    </m:sSub>
                  </m:num>
                  <m:den>
                    <m:sSub>
                      <m:sSubPr>
                        <m:ctrlPr>
                          <w:rPr>
                            <w:rFonts w:ascii="Cambria Math" w:hAnsi="Cambria Math"/>
                            <w:i/>
                          </w:rPr>
                        </m:ctrlPr>
                      </m:sSubPr>
                      <m:e>
                        <m:r>
                          <w:rPr>
                            <w:rFonts w:ascii="Cambria Math" w:hAnsi="Cambria Math"/>
                          </w:rPr>
                          <m:t>R</m:t>
                        </m:r>
                      </m:e>
                      <m:sub>
                        <m:r>
                          <w:rPr>
                            <w:rFonts w:ascii="Cambria Math" w:hAnsi="Cambria Math"/>
                          </w:rPr>
                          <m:t>ges</m:t>
                        </m:r>
                      </m:sub>
                    </m:sSub>
                  </m:den>
                </m:f>
                <m:r>
                  <w:rPr>
                    <w:rFonts w:ascii="Cambria Math" w:hAnsi="Cambria Math"/>
                  </w:rPr>
                  <m:t>=</m:t>
                </m:r>
                <m:f>
                  <m:fPr>
                    <m:ctrlPr>
                      <w:rPr>
                        <w:rFonts w:ascii="Cambria Math" w:hAnsi="Cambria Math"/>
                        <w:i/>
                      </w:rPr>
                    </m:ctrlPr>
                  </m:fPr>
                  <m:num>
                    <m:r>
                      <w:rPr>
                        <w:rFonts w:ascii="Cambria Math" w:hAnsi="Cambria Math"/>
                      </w:rPr>
                      <m:t>9,1V</m:t>
                    </m:r>
                  </m:num>
                  <m:den>
                    <m:r>
                      <w:rPr>
                        <w:rFonts w:ascii="Cambria Math" w:hAnsi="Cambria Math"/>
                      </w:rPr>
                      <m:t>417,9</m:t>
                    </m:r>
                    <m:r>
                      <m:rPr>
                        <m:sty m:val="p"/>
                      </m:rPr>
                      <w:rPr>
                        <w:rFonts w:ascii="Cambria Math" w:hAnsi="Cambria Math"/>
                      </w:rPr>
                      <m:t>Ω</m:t>
                    </m:r>
                  </m:den>
                </m:f>
                <m:r>
                  <w:rPr>
                    <w:rFonts w:ascii="Cambria Math" w:hAnsi="Cambria Math"/>
                  </w:rPr>
                  <m:t>=0,0218A=21,8mA</m:t>
                </m:r>
              </m:oMath>
            </m:oMathPara>
          </w:p>
          <w:p w14:paraId="3826ED79" w14:textId="77777777" w:rsidR="00E43941" w:rsidRDefault="00E43941" w:rsidP="00D35D18"/>
          <w:p w14:paraId="28E1B230" w14:textId="23625820" w:rsidR="00E43941" w:rsidRDefault="0E1E18BE" w:rsidP="00D35D18">
            <w:r>
              <w:t>der Kurzschlussstrom mit dem Stromteiler zu</w:t>
            </w:r>
          </w:p>
          <w:p w14:paraId="4FF4FE39" w14:textId="77777777" w:rsidR="00D20216" w:rsidRDefault="00D20216" w:rsidP="00D35D18"/>
          <w:p w14:paraId="622BBBD8" w14:textId="21091FBA" w:rsidR="00D20216" w:rsidRPr="00D20216"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g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3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g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4</m:t>
                        </m:r>
                      </m:sub>
                    </m:sSub>
                  </m:den>
                </m:f>
                <m:r>
                  <w:rPr>
                    <w:rFonts w:ascii="Cambria Math" w:hAnsi="Cambria Math"/>
                  </w:rPr>
                  <m:t>=21,8mA∙</m:t>
                </m:r>
                <m:f>
                  <m:fPr>
                    <m:ctrlPr>
                      <w:rPr>
                        <w:rFonts w:ascii="Cambria Math" w:hAnsi="Cambria Math"/>
                        <w:i/>
                      </w:rPr>
                    </m:ctrlPr>
                  </m:fPr>
                  <m:num>
                    <m:r>
                      <w:rPr>
                        <w:rFonts w:ascii="Cambria Math" w:hAnsi="Cambria Math"/>
                      </w:rPr>
                      <m:t>560</m:t>
                    </m:r>
                    <m:r>
                      <m:rPr>
                        <m:sty m:val="p"/>
                      </m:rPr>
                      <w:rPr>
                        <w:rFonts w:ascii="Cambria Math" w:hAnsi="Cambria Math"/>
                      </w:rPr>
                      <m:t>Ω</m:t>
                    </m:r>
                  </m:num>
                  <m:den>
                    <m:r>
                      <w:rPr>
                        <w:rFonts w:ascii="Cambria Math" w:hAnsi="Cambria Math"/>
                      </w:rPr>
                      <m:t>300</m:t>
                    </m:r>
                    <m:r>
                      <m:rPr>
                        <m:sty m:val="p"/>
                      </m:rPr>
                      <w:rPr>
                        <w:rFonts w:ascii="Cambria Math" w:hAnsi="Cambria Math"/>
                      </w:rPr>
                      <m:t>Ω</m:t>
                    </m:r>
                    <m:r>
                      <w:rPr>
                        <w:rFonts w:ascii="Cambria Math" w:hAnsi="Cambria Math"/>
                      </w:rPr>
                      <m:t>+560</m:t>
                    </m:r>
                    <m:r>
                      <m:rPr>
                        <m:sty m:val="p"/>
                      </m:rPr>
                      <w:rPr>
                        <w:rFonts w:ascii="Cambria Math" w:hAnsi="Cambria Math"/>
                      </w:rPr>
                      <m:t>Ω</m:t>
                    </m:r>
                  </m:den>
                </m:f>
              </m:oMath>
            </m:oMathPara>
          </w:p>
          <w:p w14:paraId="7612F79C" w14:textId="77777777" w:rsidR="00D20216" w:rsidRPr="00D20216" w:rsidRDefault="00D20216" w:rsidP="00D35D18"/>
          <w:p w14:paraId="681AF49A" w14:textId="3A20EDA2" w:rsidR="00D20216" w:rsidRPr="00D20216" w:rsidRDefault="00D20216" w:rsidP="00D35D18">
            <m:oMathPara>
              <m:oMath>
                <m:r>
                  <w:rPr>
                    <w:rFonts w:ascii="Cambria Math" w:hAnsi="Cambria Math"/>
                  </w:rPr>
                  <m:t>=14,18mA</m:t>
                </m:r>
              </m:oMath>
            </m:oMathPara>
          </w:p>
          <w:p w14:paraId="1C492FA7" w14:textId="77777777" w:rsidR="00655CF2" w:rsidRPr="00D20216" w:rsidRDefault="00655CF2" w:rsidP="00D35D18"/>
          <w:p w14:paraId="57640939" w14:textId="5E3CAEDD" w:rsidR="00D20216" w:rsidRDefault="00D20216" w:rsidP="00D35D18">
            <w:r>
              <w:t xml:space="preserve">und der Ersatzwiderstand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mit Hilfe des Ohm’schen Gesetzes letztendlich zu</w:t>
            </w:r>
          </w:p>
          <w:p w14:paraId="188FE922" w14:textId="77777777" w:rsidR="00D20216" w:rsidRDefault="00D20216" w:rsidP="00D35D18"/>
          <w:p w14:paraId="6AD40D7A" w14:textId="77777777" w:rsidR="00D20216" w:rsidRPr="00DC6D84" w:rsidRDefault="00A66449" w:rsidP="00D35D18">
            <m:oMathPara>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AB</m:t>
                        </m:r>
                      </m:sub>
                    </m:sSub>
                  </m:num>
                  <m:den>
                    <m:sSub>
                      <m:sSubPr>
                        <m:ctrlPr>
                          <w:rPr>
                            <w:rFonts w:ascii="Cambria Math" w:hAnsi="Cambria Math"/>
                            <w:i/>
                          </w:rPr>
                        </m:ctrlPr>
                      </m:sSubPr>
                      <m:e>
                        <m:r>
                          <w:rPr>
                            <w:rFonts w:ascii="Cambria Math" w:hAnsi="Cambria Math"/>
                          </w:rPr>
                          <m:t>I</m:t>
                        </m:r>
                      </m:e>
                      <m:sub>
                        <m:r>
                          <w:rPr>
                            <w:rFonts w:ascii="Cambria Math" w:hAnsi="Cambria Math"/>
                          </w:rPr>
                          <m:t>K</m:t>
                        </m:r>
                      </m:sub>
                    </m:sSub>
                  </m:den>
                </m:f>
                <m:r>
                  <w:rPr>
                    <w:rFonts w:ascii="Cambria Math" w:hAnsi="Cambria Math"/>
                  </w:rPr>
                  <m:t>=</m:t>
                </m:r>
                <m:f>
                  <m:fPr>
                    <m:ctrlPr>
                      <w:rPr>
                        <w:rFonts w:ascii="Cambria Math" w:hAnsi="Cambria Math"/>
                        <w:i/>
                      </w:rPr>
                    </m:ctrlPr>
                  </m:fPr>
                  <m:num>
                    <m:r>
                      <w:rPr>
                        <w:rFonts w:ascii="Cambria Math" w:hAnsi="Cambria Math"/>
                      </w:rPr>
                      <m:t>6,51V</m:t>
                    </m:r>
                  </m:num>
                  <m:den>
                    <m:r>
                      <w:rPr>
                        <w:rFonts w:ascii="Cambria Math" w:hAnsi="Cambria Math"/>
                      </w:rPr>
                      <m:t>0,01418A</m:t>
                    </m:r>
                  </m:den>
                </m:f>
                <m:r>
                  <w:rPr>
                    <w:rFonts w:ascii="Cambria Math" w:hAnsi="Cambria Math"/>
                  </w:rPr>
                  <m:t>=459,1</m:t>
                </m:r>
                <m:r>
                  <m:rPr>
                    <m:sty m:val="p"/>
                  </m:rPr>
                  <w:rPr>
                    <w:rFonts w:ascii="Cambria Math" w:hAnsi="Cambria Math"/>
                  </w:rPr>
                  <m:t>Ω</m:t>
                </m:r>
              </m:oMath>
            </m:oMathPara>
          </w:p>
          <w:p w14:paraId="2E6F3E28" w14:textId="57C63B0C" w:rsidR="00DC6D84" w:rsidRPr="00EC3EA4" w:rsidRDefault="00DC6D84" w:rsidP="00D35D18"/>
        </w:tc>
        <w:tc>
          <w:tcPr>
            <w:tcW w:w="562" w:type="dxa"/>
          </w:tcPr>
          <w:p w14:paraId="7CB0445E" w14:textId="77777777" w:rsidR="009249F9" w:rsidRDefault="009249F9" w:rsidP="00D35D18"/>
        </w:tc>
      </w:tr>
    </w:tbl>
    <w:p w14:paraId="61FB2F4E" w14:textId="04BB7556" w:rsidR="00A66449" w:rsidRDefault="00A66449" w:rsidP="00A66449">
      <w:pPr>
        <w:pStyle w:val="Listennummer"/>
        <w:numPr>
          <w:ilvl w:val="0"/>
          <w:numId w:val="0"/>
        </w:numPr>
        <w:tabs>
          <w:tab w:val="right" w:pos="9072"/>
        </w:tabs>
        <w:spacing w:before="120" w:after="60"/>
        <w:ind w:left="1440"/>
        <w:jc w:val="both"/>
      </w:pPr>
    </w:p>
    <w:p w14:paraId="26911AF1" w14:textId="77777777" w:rsidR="00A66449" w:rsidRDefault="00A66449">
      <w:r>
        <w:br w:type="page"/>
      </w:r>
    </w:p>
    <w:p w14:paraId="34D9F27D" w14:textId="16BB0D5C" w:rsidR="005B10E2" w:rsidRDefault="005B10E2" w:rsidP="009249F9">
      <w:pPr>
        <w:pStyle w:val="Listennummer"/>
        <w:numPr>
          <w:ilvl w:val="1"/>
          <w:numId w:val="34"/>
        </w:numPr>
        <w:tabs>
          <w:tab w:val="right" w:pos="9072"/>
        </w:tabs>
        <w:spacing w:before="120" w:after="60"/>
        <w:jc w:val="both"/>
      </w:pPr>
      <w:r>
        <w:lastRenderedPageBreak/>
        <w:t xml:space="preserve">Zeichnen Sie erneut das Ersatzschaltbild in </w:t>
      </w:r>
      <w:r>
        <w:fldChar w:fldCharType="begin"/>
      </w:r>
      <w:r>
        <w:instrText xml:space="preserve"> REF _Ref385263782 \h </w:instrText>
      </w:r>
      <w:r>
        <w:fldChar w:fldCharType="separate"/>
      </w:r>
      <w:r w:rsidR="005511D8">
        <w:t xml:space="preserve">Abbildung </w:t>
      </w:r>
      <w:r w:rsidR="005511D8">
        <w:rPr>
          <w:noProof/>
        </w:rPr>
        <w:t>1</w:t>
      </w:r>
      <w:r>
        <w:fldChar w:fldCharType="end"/>
      </w:r>
      <w:r>
        <w:t>, indem Sie die Schaltung im Rahmen A durch die ermittelten Ersatzspannungsquelle aus Aufgabe i ersetzen.</w:t>
      </w:r>
      <w:r w:rsidR="009249F9">
        <w:tab/>
      </w:r>
      <w:r w:rsidR="009249F9" w:rsidRPr="0E1E18BE">
        <w:rPr>
          <w:b/>
          <w:bCs/>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81"/>
        <w:gridCol w:w="651"/>
      </w:tblGrid>
      <w:tr w:rsidR="000D0247" w14:paraId="36040304" w14:textId="77777777" w:rsidTr="0E1E18BE">
        <w:tc>
          <w:tcPr>
            <w:tcW w:w="6663" w:type="dxa"/>
          </w:tcPr>
          <w:p w14:paraId="5F47A8B3" w14:textId="2620925A" w:rsidR="00AC5B3C" w:rsidRDefault="007E26B1" w:rsidP="00AC5B3C">
            <w:pPr>
              <w:keepNext/>
            </w:pPr>
            <w:r>
              <w:rPr>
                <w:noProof/>
              </w:rPr>
              <w:drawing>
                <wp:inline distT="0" distB="0" distL="0" distR="0" wp14:anchorId="4A9B4DBA" wp14:editId="2BAC3958">
                  <wp:extent cx="4295775" cy="1434642"/>
                  <wp:effectExtent l="0" t="0" r="0" b="0"/>
                  <wp:docPr id="16" name="Grafik 16" descr="Bildschirmausschni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E83D3D.tmp"/>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07799" cy="1438657"/>
                          </a:xfrm>
                          <a:prstGeom prst="rect">
                            <a:avLst/>
                          </a:prstGeom>
                        </pic:spPr>
                      </pic:pic>
                    </a:graphicData>
                  </a:graphic>
                </wp:inline>
              </w:drawing>
            </w:r>
          </w:p>
          <w:p w14:paraId="5B1FBF6E" w14:textId="56A5F65B" w:rsidR="00AC5B3C" w:rsidRDefault="00AC5B3C" w:rsidP="00AC5B3C">
            <w:pPr>
              <w:pStyle w:val="Beschriftung"/>
            </w:pPr>
            <w:r>
              <w:t xml:space="preserve">Abbildung </w:t>
            </w:r>
            <w:fldSimple w:instr=" STYLEREF 1 \s ">
              <w:r w:rsidR="0010630A">
                <w:rPr>
                  <w:noProof/>
                </w:rPr>
                <w:t>1</w:t>
              </w:r>
            </w:fldSimple>
            <w:r>
              <w:t>.</w:t>
            </w:r>
            <w:fldSimple w:instr=" SEQ Abbildung \* ARABIC \s 1 ">
              <w:r w:rsidR="0010630A">
                <w:rPr>
                  <w:noProof/>
                </w:rPr>
                <w:t>4</w:t>
              </w:r>
            </w:fldSimple>
            <w:r w:rsidR="00A66449">
              <w:t>:</w:t>
            </w:r>
            <w:r>
              <w:t xml:space="preserve"> Ersatzschaltbild mit Ersatzspannungsquelle</w:t>
            </w:r>
            <w:r w:rsidR="007E26B1">
              <w:t>n</w:t>
            </w:r>
          </w:p>
          <w:p w14:paraId="2838633A" w14:textId="0B2D2DEE" w:rsidR="00A437BF" w:rsidRDefault="00A437BF" w:rsidP="00C26934"/>
        </w:tc>
        <w:tc>
          <w:tcPr>
            <w:tcW w:w="969" w:type="dxa"/>
            <w:vAlign w:val="center"/>
          </w:tcPr>
          <w:p w14:paraId="16437C4B" w14:textId="77777777" w:rsidR="00A437BF" w:rsidRDefault="00A437BF" w:rsidP="00D35D18"/>
        </w:tc>
      </w:tr>
      <w:tr w:rsidR="000D0247" w14:paraId="0F370440" w14:textId="77777777" w:rsidTr="0E1E18BE">
        <w:tc>
          <w:tcPr>
            <w:tcW w:w="6663" w:type="dxa"/>
          </w:tcPr>
          <w:p w14:paraId="52F48C04" w14:textId="77777777" w:rsidR="00A437BF" w:rsidRDefault="00A437BF" w:rsidP="00D35D18"/>
        </w:tc>
        <w:tc>
          <w:tcPr>
            <w:tcW w:w="969" w:type="dxa"/>
          </w:tcPr>
          <w:p w14:paraId="0AAC4DF2" w14:textId="77777777" w:rsidR="00A437BF" w:rsidRDefault="00A437BF" w:rsidP="00D35D18"/>
        </w:tc>
      </w:tr>
    </w:tbl>
    <w:p w14:paraId="4CAABBBA" w14:textId="77777777" w:rsidR="005B10E2" w:rsidRPr="002D4710" w:rsidRDefault="005B10E2" w:rsidP="00D35D18">
      <w:pPr>
        <w:pStyle w:val="Listennummer"/>
        <w:numPr>
          <w:ilvl w:val="1"/>
          <w:numId w:val="34"/>
        </w:numPr>
        <w:tabs>
          <w:tab w:val="right" w:pos="9072"/>
        </w:tabs>
        <w:spacing w:before="120" w:after="60"/>
        <w:jc w:val="both"/>
      </w:pPr>
      <w:r>
        <w:t xml:space="preserve">Berechnen Sie mit Hilfe des Superpositionsprinzips (Helmholtz-Verfahren) den notwendigen Parameter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 xml:space="preserve">, damit die gegebene Strombeding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erfüllt ist. </w:t>
      </w:r>
      <w:r w:rsidRPr="0E1E18BE">
        <w:rPr>
          <w:i/>
          <w:iCs/>
          <w:u w:val="single"/>
        </w:rPr>
        <w:t>Vergessen Sie dabei den Innenwiderstand der Quelle U</w:t>
      </w:r>
      <w:r w:rsidRPr="0E1E18BE">
        <w:rPr>
          <w:i/>
          <w:iCs/>
          <w:u w:val="single"/>
          <w:vertAlign w:val="subscript"/>
        </w:rPr>
        <w:t>bat2</w:t>
      </w:r>
      <w:r w:rsidR="002D4710" w:rsidRPr="0E1E18BE">
        <w:rPr>
          <w:i/>
          <w:iCs/>
          <w:u w:val="single"/>
        </w:rPr>
        <w:t xml:space="preserve"> nicht.</w:t>
      </w:r>
      <w:r w:rsidR="00D35D18">
        <w:rPr>
          <w:i/>
        </w:rPr>
        <w:tab/>
      </w:r>
      <w:r w:rsidR="00D35D18" w:rsidRPr="0E1E18BE">
        <w:rPr>
          <w:b/>
          <w:bCs/>
        </w:rPr>
        <w:t>(4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65"/>
        <w:gridCol w:w="567"/>
      </w:tblGrid>
      <w:tr w:rsidR="00D35D18" w14:paraId="629A7A9A" w14:textId="77777777" w:rsidTr="0E1E18BE">
        <w:tc>
          <w:tcPr>
            <w:tcW w:w="7065" w:type="dxa"/>
          </w:tcPr>
          <w:p w14:paraId="655DB4DF" w14:textId="3BA71701" w:rsidR="00D35D18" w:rsidRPr="00C6347C" w:rsidRDefault="0E1E18BE" w:rsidP="0E1E18BE">
            <w:pPr>
              <w:rPr>
                <w:b/>
                <w:bCs/>
              </w:rPr>
            </w:pPr>
            <w:r w:rsidRPr="0E1E18BE">
              <w:rPr>
                <w:b/>
                <w:bCs/>
              </w:rPr>
              <w:t>Ersatzspannungsquelle A (Bat1):</w:t>
            </w:r>
          </w:p>
          <w:p w14:paraId="142A574F" w14:textId="6CCC3DD2" w:rsidR="000749C2" w:rsidRDefault="00A66449" w:rsidP="00C26934">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m:t>
                  </m:r>
                </m:sup>
              </m:sSubSup>
            </m:oMath>
            <w:r w:rsidR="000749C2">
              <w:t xml:space="preserve"> berücksichtigt den Innenwiderstand von Batterie 2:</w:t>
            </w:r>
          </w:p>
          <w:p w14:paraId="726C8E88" w14:textId="7F318FCB" w:rsidR="000749C2" w:rsidRDefault="000749C2" w:rsidP="00C26934"/>
          <w:p w14:paraId="0B299859" w14:textId="680C0D98" w:rsidR="000749C2" w:rsidRPr="000749C2" w:rsidRDefault="00A66449" w:rsidP="00C26934">
            <m:oMathPara>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2,43</m:t>
                </m:r>
                <m:r>
                  <m:rPr>
                    <m:sty m:val="p"/>
                  </m:rPr>
                  <w:rPr>
                    <w:rFonts w:ascii="Cambria Math" w:hAnsi="Cambria Math"/>
                  </w:rPr>
                  <m:t>Ω</m:t>
                </m:r>
              </m:oMath>
            </m:oMathPara>
          </w:p>
          <w:p w14:paraId="39DD0146" w14:textId="77777777" w:rsidR="000749C2" w:rsidRDefault="000749C2" w:rsidP="00C26934"/>
          <w:p w14:paraId="2CB96E33" w14:textId="77777777" w:rsidR="00A66449" w:rsidRDefault="00434891" w:rsidP="00A66449">
            <w:pPr>
              <w:keepNext/>
            </w:pPr>
            <w:r>
              <w:rPr>
                <w:noProof/>
              </w:rPr>
              <w:drawing>
                <wp:inline distT="0" distB="0" distL="0" distR="0" wp14:anchorId="2365D46E" wp14:editId="1DC5A2B6">
                  <wp:extent cx="4079240" cy="1576070"/>
                  <wp:effectExtent l="0" t="0" r="0" b="5080"/>
                  <wp:docPr id="12" name="Grafik 12" descr="Bildschirmausschni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E86CC1.t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79240" cy="1576070"/>
                          </a:xfrm>
                          <a:prstGeom prst="rect">
                            <a:avLst/>
                          </a:prstGeom>
                        </pic:spPr>
                      </pic:pic>
                    </a:graphicData>
                  </a:graphic>
                </wp:inline>
              </w:drawing>
            </w:r>
          </w:p>
          <w:p w14:paraId="4225D0DC" w14:textId="4369DC61" w:rsidR="000749C2" w:rsidRDefault="00A66449" w:rsidP="00A66449">
            <w:pPr>
              <w:pStyle w:val="Beschriftung"/>
            </w:pPr>
            <w:r>
              <w:t>Abbildung 1.</w:t>
            </w:r>
            <w:fldSimple w:instr=" SEQ Abbildung \* ARABIC ">
              <w:r w:rsidR="0010630A">
                <w:rPr>
                  <w:noProof/>
                </w:rPr>
                <w:t>5</w:t>
              </w:r>
            </w:fldSimple>
            <w:r>
              <w:t>: Ersatzschaltbild Ersatzspannungsquelle A</w:t>
            </w:r>
          </w:p>
          <w:p w14:paraId="2159A8F8" w14:textId="77777777" w:rsidR="000749C2" w:rsidRPr="00241ACC" w:rsidRDefault="00A66449" w:rsidP="00C26934">
            <m:oMathPara>
              <m:oMath>
                <m:sSub>
                  <m:sSubPr>
                    <m:ctrlPr>
                      <w:rPr>
                        <w:rFonts w:ascii="Cambria Math" w:hAnsi="Cambria Math"/>
                        <w:i/>
                      </w:rPr>
                    </m:ctrlPr>
                  </m:sSubPr>
                  <m:e>
                    <m:r>
                      <w:rPr>
                        <w:rFonts w:ascii="Cambria Math" w:hAnsi="Cambria Math"/>
                      </w:rPr>
                      <m:t>I</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A</m:t>
                        </m:r>
                      </m:sub>
                    </m:sSub>
                  </m:num>
                  <m:den>
                    <m:sSub>
                      <m:sSubPr>
                        <m:ctrlPr>
                          <w:rPr>
                            <w:rFonts w:ascii="Cambria Math" w:hAnsi="Cambria Math"/>
                            <w:i/>
                          </w:rPr>
                        </m:ctrlPr>
                      </m:sSubPr>
                      <m:e>
                        <m:r>
                          <w:rPr>
                            <w:rFonts w:ascii="Cambria Math" w:hAnsi="Cambria Math"/>
                          </w:rPr>
                          <m:t>R</m:t>
                        </m:r>
                      </m:e>
                      <m:sub>
                        <m:r>
                          <w:rPr>
                            <w:rFonts w:ascii="Cambria Math" w:hAnsi="Cambria Math"/>
                          </w:rPr>
                          <m:t>ges,A</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A</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oMath>
            </m:oMathPara>
          </w:p>
          <w:p w14:paraId="1600C50B" w14:textId="77777777" w:rsidR="00241ACC" w:rsidRDefault="00241ACC" w:rsidP="00C26934"/>
          <w:p w14:paraId="2D292560" w14:textId="77777777" w:rsidR="00F1014C" w:rsidRPr="00C6347C" w:rsidRDefault="0E1E18BE" w:rsidP="0E1E18BE">
            <w:pPr>
              <w:rPr>
                <w:b/>
                <w:bCs/>
              </w:rPr>
            </w:pPr>
            <w:r w:rsidRPr="0E1E18BE">
              <w:rPr>
                <w:b/>
                <w:bCs/>
              </w:rPr>
              <w:t>Spannungsquelle B (Bat2):</w:t>
            </w:r>
          </w:p>
          <w:p w14:paraId="0A2E339C" w14:textId="77777777" w:rsidR="00F1014C" w:rsidRDefault="00F1014C" w:rsidP="00C26934"/>
          <w:p w14:paraId="2E897CA2" w14:textId="77777777" w:rsidR="00A66449" w:rsidRDefault="00883544" w:rsidP="00A66449">
            <w:pPr>
              <w:keepNext/>
            </w:pPr>
            <w:r>
              <w:rPr>
                <w:noProof/>
              </w:rPr>
              <w:drawing>
                <wp:inline distT="0" distB="0" distL="0" distR="0" wp14:anchorId="52600F42" wp14:editId="2E69E1E8">
                  <wp:extent cx="4079240" cy="1483995"/>
                  <wp:effectExtent l="0" t="0" r="0" b="1905"/>
                  <wp:docPr id="14" name="Grafik 14" descr="Bildschirmausschni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E81F0D.tmp"/>
                          <pic:cNvPicPr/>
                        </pic:nvPicPr>
                        <pic:blipFill>
                          <a:blip r:embed="rId14">
                            <a:extLst>
                              <a:ext uri="{28A0092B-C50C-407E-A947-70E740481C1C}">
                                <a14:useLocalDpi xmlns:a14="http://schemas.microsoft.com/office/drawing/2010/main" val="0"/>
                              </a:ext>
                            </a:extLst>
                          </a:blip>
                          <a:stretch>
                            <a:fillRect/>
                          </a:stretch>
                        </pic:blipFill>
                        <pic:spPr>
                          <a:xfrm>
                            <a:off x="0" y="0"/>
                            <a:ext cx="4079240" cy="1483995"/>
                          </a:xfrm>
                          <a:prstGeom prst="rect">
                            <a:avLst/>
                          </a:prstGeom>
                        </pic:spPr>
                      </pic:pic>
                    </a:graphicData>
                  </a:graphic>
                </wp:inline>
              </w:drawing>
            </w:r>
          </w:p>
          <w:p w14:paraId="12E0E414" w14:textId="6BA12D7F" w:rsidR="00883544" w:rsidRDefault="00A66449" w:rsidP="00A66449">
            <w:pPr>
              <w:pStyle w:val="Beschriftung"/>
            </w:pPr>
            <w:r>
              <w:t>Abbildung 1.</w:t>
            </w:r>
            <w:fldSimple w:instr=" SEQ Abbildung \* ARABIC ">
              <w:r w:rsidR="0010630A">
                <w:rPr>
                  <w:noProof/>
                </w:rPr>
                <w:t>6</w:t>
              </w:r>
            </w:fldSimple>
            <w:r>
              <w:t xml:space="preserve">: </w:t>
            </w:r>
            <w:r w:rsidRPr="00F90C6E">
              <w:t xml:space="preserve">Ersatzschaltbild Ersatzspannungsquelle </w:t>
            </w:r>
            <w:r>
              <w:t>B</w:t>
            </w:r>
          </w:p>
          <w:p w14:paraId="6EB01D8E" w14:textId="77777777" w:rsidR="00883544" w:rsidRDefault="00883544" w:rsidP="00C26934"/>
          <w:p w14:paraId="6850F388" w14:textId="074EE698" w:rsidR="004947D1" w:rsidRDefault="00A66449" w:rsidP="00C26934">
            <m:oMathPara>
              <m:oMath>
                <m:sSub>
                  <m:sSubPr>
                    <m:ctrlPr>
                      <w:rPr>
                        <w:rFonts w:ascii="Cambria Math" w:hAnsi="Cambria Math"/>
                        <w:i/>
                      </w:rPr>
                    </m:ctrlPr>
                  </m:sSubPr>
                  <m:e>
                    <m:r>
                      <w:rPr>
                        <w:rFonts w:ascii="Cambria Math" w:hAnsi="Cambria Math"/>
                      </w:rPr>
                      <m:t>I</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B</m:t>
                        </m:r>
                      </m:sub>
                    </m:sSub>
                  </m:num>
                  <m:den>
                    <m:sSub>
                      <m:sSubPr>
                        <m:ctrlPr>
                          <w:rPr>
                            <w:rFonts w:ascii="Cambria Math" w:hAnsi="Cambria Math"/>
                            <w:i/>
                          </w:rPr>
                        </m:ctrlPr>
                      </m:sSubPr>
                      <m:e>
                        <m:r>
                          <w:rPr>
                            <w:rFonts w:ascii="Cambria Math" w:hAnsi="Cambria Math"/>
                          </w:rPr>
                          <m:t>R</m:t>
                        </m:r>
                      </m:e>
                      <m:sub>
                        <m:r>
                          <w:rPr>
                            <w:rFonts w:ascii="Cambria Math" w:hAnsi="Cambria Math"/>
                          </w:rPr>
                          <m:t>ges,B</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B</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oMath>
            </m:oMathPara>
          </w:p>
        </w:tc>
        <w:tc>
          <w:tcPr>
            <w:tcW w:w="567" w:type="dxa"/>
          </w:tcPr>
          <w:p w14:paraId="049BA876" w14:textId="77777777" w:rsidR="00D35D18" w:rsidRDefault="00D35D18" w:rsidP="00D35D18"/>
        </w:tc>
      </w:tr>
      <w:tr w:rsidR="00D35D18" w14:paraId="787E0B51" w14:textId="77777777" w:rsidTr="0E1E18BE">
        <w:tc>
          <w:tcPr>
            <w:tcW w:w="7065" w:type="dxa"/>
          </w:tcPr>
          <w:p w14:paraId="44B8EF18" w14:textId="48F27824" w:rsidR="00D35D18" w:rsidRDefault="0E1E18BE" w:rsidP="0E1E18BE">
            <w:pPr>
              <w:rPr>
                <w:b/>
                <w:bCs/>
              </w:rPr>
            </w:pPr>
            <w:r w:rsidRPr="0E1E18BE">
              <w:rPr>
                <w:b/>
                <w:bCs/>
              </w:rPr>
              <w:t>Stromquelle:</w:t>
            </w:r>
          </w:p>
          <w:p w14:paraId="18F7D114" w14:textId="77777777" w:rsidR="007E26B1" w:rsidRDefault="007E26B1" w:rsidP="00D35D18">
            <w:pPr>
              <w:rPr>
                <w:b/>
              </w:rPr>
            </w:pPr>
          </w:p>
          <w:p w14:paraId="1F0777F7" w14:textId="77777777" w:rsidR="00A66449" w:rsidRDefault="00D23586" w:rsidP="00A66449">
            <w:pPr>
              <w:keepNext/>
            </w:pPr>
            <w:r>
              <w:rPr>
                <w:b/>
                <w:noProof/>
              </w:rPr>
              <w:drawing>
                <wp:inline distT="0" distB="0" distL="0" distR="0" wp14:anchorId="083ECA65" wp14:editId="04C0EFC5">
                  <wp:extent cx="2962275" cy="1210044"/>
                  <wp:effectExtent l="0" t="0" r="0" b="9525"/>
                  <wp:docPr id="18" name="Grafik 18" descr="Bildschirmausschni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E8BAA3.t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73936" cy="1214807"/>
                          </a:xfrm>
                          <a:prstGeom prst="rect">
                            <a:avLst/>
                          </a:prstGeom>
                        </pic:spPr>
                      </pic:pic>
                    </a:graphicData>
                  </a:graphic>
                </wp:inline>
              </w:drawing>
            </w:r>
          </w:p>
          <w:p w14:paraId="3E21CCFB" w14:textId="604EA44A" w:rsidR="00C6347C" w:rsidRDefault="00A66449" w:rsidP="00A66449">
            <w:pPr>
              <w:pStyle w:val="Beschriftung"/>
              <w:rPr>
                <w:b w:val="0"/>
              </w:rPr>
            </w:pPr>
            <w:r>
              <w:t>Abbildung 1.</w:t>
            </w:r>
            <w:fldSimple w:instr=" SEQ Abbildung \* ARABIC ">
              <w:r w:rsidR="0010630A">
                <w:rPr>
                  <w:noProof/>
                </w:rPr>
                <w:t>7</w:t>
              </w:r>
            </w:fldSimple>
            <w:r>
              <w:t xml:space="preserve">: </w:t>
            </w:r>
            <w:r w:rsidRPr="008C3D38">
              <w:t>Ersatzschaltbild Ersatzs</w:t>
            </w:r>
            <w:r>
              <w:t>tromquelle</w:t>
            </w:r>
          </w:p>
          <w:p w14:paraId="6A2482BD" w14:textId="77777777" w:rsidR="007E26B1" w:rsidRDefault="007E26B1" w:rsidP="00D35D18">
            <w:pPr>
              <w:rPr>
                <w:b/>
              </w:rPr>
            </w:pPr>
          </w:p>
          <w:p w14:paraId="2D203545" w14:textId="77777777" w:rsidR="00D23586" w:rsidRDefault="0E1E18BE" w:rsidP="00D35D18">
            <w:r>
              <w:t>Es gilt</w:t>
            </w:r>
          </w:p>
          <w:p w14:paraId="0C8BE862" w14:textId="77777777" w:rsidR="00D23586" w:rsidRDefault="00D23586" w:rsidP="00D35D18"/>
          <w:p w14:paraId="2A1D6C88" w14:textId="27D3A835" w:rsidR="00D23586" w:rsidRPr="00D23586"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C</m:t>
                    </m:r>
                  </m:sub>
                </m:sSub>
              </m:oMath>
            </m:oMathPara>
          </w:p>
          <w:p w14:paraId="7DE8C826" w14:textId="77777777" w:rsidR="00D23586" w:rsidRPr="00D23586" w:rsidRDefault="00D23586" w:rsidP="00D35D18"/>
          <w:p w14:paraId="549D8DF9" w14:textId="7869A216" w:rsidR="00D23586" w:rsidRDefault="0E1E18BE" w:rsidP="00D35D18">
            <w:r>
              <w:t>und mit dem Stromteiler</w:t>
            </w:r>
          </w:p>
          <w:p w14:paraId="077C2274" w14:textId="18F24A92" w:rsidR="00D23586" w:rsidRDefault="00D23586" w:rsidP="00D35D18"/>
          <w:p w14:paraId="222386DA" w14:textId="39A45D66" w:rsidR="00D23586"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ges</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m:t>
                        </m:r>
                      </m:sup>
                    </m:sSubSup>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m:t>
                        </m:r>
                      </m:sup>
                    </m:sSubSup>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oMath>
            </m:oMathPara>
          </w:p>
          <w:p w14:paraId="0072A257" w14:textId="77777777" w:rsidR="00D23586" w:rsidRDefault="00D23586" w:rsidP="00D35D18"/>
          <w:p w14:paraId="0A777B2E" w14:textId="77777777" w:rsidR="003428AA" w:rsidRDefault="0E1E18BE" w:rsidP="00D35D18">
            <w:r>
              <w:t>Insgesamt ergibt sich durch Superposition</w:t>
            </w:r>
          </w:p>
          <w:p w14:paraId="7BFEA30A" w14:textId="77777777" w:rsidR="003428AA" w:rsidRDefault="003428AA" w:rsidP="00D35D18"/>
          <w:p w14:paraId="5EB8A2D7" w14:textId="77777777" w:rsidR="003428AA" w:rsidRPr="00B37B1D" w:rsidRDefault="00A66449" w:rsidP="00D35D18">
            <m:oMathPara>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m:oMathPara>
          </w:p>
          <w:p w14:paraId="2279E75E" w14:textId="77777777" w:rsidR="00B37B1D" w:rsidRDefault="00B37B1D" w:rsidP="00D35D18"/>
          <w:p w14:paraId="463B5A08" w14:textId="10B166D3" w:rsidR="00B37B1D" w:rsidRDefault="00B37B1D" w:rsidP="00D35D18">
            <w:r>
              <w:t xml:space="preserve">was sich mit </w:t>
            </w:r>
            <m:oMath>
              <m:sSub>
                <m:sSubPr>
                  <m:ctrlPr>
                    <w:rPr>
                      <w:rFonts w:ascii="Cambria Math" w:hAnsi="Cambria Math"/>
                      <w:i/>
                    </w:rPr>
                  </m:ctrlPr>
                </m:sSubPr>
                <m:e>
                  <m:r>
                    <w:rPr>
                      <w:rFonts w:ascii="Cambria Math" w:hAnsi="Cambria Math"/>
                    </w:rPr>
                    <m:t>I</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A</m:t>
                  </m:r>
                </m:sub>
              </m:sSub>
            </m:oMath>
            <w:r>
              <w:t xml:space="preserve">; </w:t>
            </w:r>
            <m:oMath>
              <m:sSub>
                <m:sSubPr>
                  <m:ctrlPr>
                    <w:rPr>
                      <w:rFonts w:ascii="Cambria Math" w:hAnsi="Cambria Math"/>
                      <w:i/>
                    </w:rPr>
                  </m:ctrlPr>
                </m:sSubPr>
                <m:e>
                  <m:r>
                    <w:rPr>
                      <w:rFonts w:ascii="Cambria Math" w:hAnsi="Cambria Math"/>
                    </w:rPr>
                    <m:t>I</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B</m:t>
                  </m:r>
                </m:sub>
              </m:sSub>
            </m:oMath>
            <w:r>
              <w:t xml:space="preserve"> und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C</m:t>
                  </m:r>
                </m:sub>
              </m:sSub>
            </m:oMath>
            <w:r>
              <w:t xml:space="preserve"> vereinfachen lässt zu</w:t>
            </w:r>
          </w:p>
          <w:p w14:paraId="540AED55" w14:textId="77777777" w:rsidR="00B37B1D" w:rsidRDefault="00B37B1D" w:rsidP="00D35D18"/>
          <w:p w14:paraId="6AA403FB" w14:textId="77777777" w:rsidR="00D35D18" w:rsidRPr="00AD00BC" w:rsidRDefault="00A66449" w:rsidP="00D35D18">
            <m:oMathPara>
              <m:oMath>
                <m:sSub>
                  <m:sSubPr>
                    <m:ctrlPr>
                      <w:rPr>
                        <w:rFonts w:ascii="Cambria Math" w:hAnsi="Cambria Math"/>
                        <w:i/>
                      </w:rPr>
                    </m:ctrlPr>
                  </m:sSubPr>
                  <m:e>
                    <m:r>
                      <w:rPr>
                        <w:rFonts w:ascii="Cambria Math" w:hAnsi="Cambria Math"/>
                      </w:rPr>
                      <m:t>2(I</m:t>
                    </m:r>
                  </m:e>
                  <m:sub>
                    <m:r>
                      <w:rPr>
                        <w:rFonts w:ascii="Cambria Math" w:hAnsi="Cambria Math"/>
                      </w:rPr>
                      <m:t>1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oMath>
            </m:oMathPara>
          </w:p>
          <w:p w14:paraId="2C5A5B75" w14:textId="77777777" w:rsidR="00AD00BC" w:rsidRDefault="00AD00BC" w:rsidP="00D35D18"/>
          <w:p w14:paraId="01579407" w14:textId="77777777" w:rsidR="00AD00BC" w:rsidRDefault="0E1E18BE" w:rsidP="00D35D18">
            <w:r>
              <w:t>bzw. mit den oben berechneten Werten</w:t>
            </w:r>
          </w:p>
          <w:p w14:paraId="023E7CC7" w14:textId="77777777" w:rsidR="00AD00BC" w:rsidRDefault="00AD00BC" w:rsidP="00D35D18"/>
          <w:p w14:paraId="3C2B469E" w14:textId="77777777" w:rsidR="00AD00BC" w:rsidRPr="0081115D" w:rsidRDefault="00AD00BC" w:rsidP="00D35D18">
            <m:oMathPara>
              <m:oMath>
                <m:r>
                  <w:rPr>
                    <w:rFonts w:ascii="Cambria Math" w:hAnsi="Cambria Math"/>
                  </w:rPr>
                  <m:t>2(</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A</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B</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3</m:t>
                    </m:r>
                  </m:sub>
                </m:sSub>
              </m:oMath>
            </m:oMathPara>
          </w:p>
          <w:p w14:paraId="3B4AFC1E" w14:textId="77777777" w:rsidR="0081115D" w:rsidRDefault="0081115D" w:rsidP="00D35D18"/>
          <w:p w14:paraId="1755B987" w14:textId="77777777" w:rsidR="0081115D" w:rsidRDefault="0081115D" w:rsidP="00D35D18">
            <w:r>
              <w:t xml:space="preserve">Umgestellt nach dem gesuchten Paramete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w:t>
            </w:r>
          </w:p>
          <w:p w14:paraId="314BEE6C" w14:textId="77777777" w:rsidR="0081115D" w:rsidRDefault="0081115D" w:rsidP="00D35D18"/>
          <w:p w14:paraId="7A6790AB" w14:textId="77777777" w:rsidR="0081115D" w:rsidRPr="0081115D" w:rsidRDefault="00A66449" w:rsidP="00D35D18">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2∙</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0A</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B</m:t>
                        </m:r>
                      </m:sub>
                    </m:sSub>
                  </m:num>
                  <m:den>
                    <m:sSub>
                      <m:sSubPr>
                        <m:ctrlPr>
                          <w:rPr>
                            <w:rFonts w:ascii="Cambria Math" w:hAnsi="Cambria Math"/>
                            <w:i/>
                          </w:rPr>
                        </m:ctrlPr>
                      </m:sSubPr>
                      <m:e>
                        <m:r>
                          <w:rPr>
                            <w:rFonts w:ascii="Cambria Math" w:hAnsi="Cambria Math"/>
                          </w:rPr>
                          <m:t>I</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oMath>
            </m:oMathPara>
          </w:p>
          <w:p w14:paraId="56D591FF" w14:textId="77777777" w:rsidR="0081115D" w:rsidRDefault="0081115D" w:rsidP="00D35D18"/>
          <w:p w14:paraId="5B5E4793" w14:textId="74046598" w:rsidR="0022540C" w:rsidRDefault="00515276" w:rsidP="00D35D18">
            <m:oMathPara>
              <m:oMath>
                <m:r>
                  <w:rPr>
                    <w:rFonts w:ascii="Cambria Math" w:hAnsi="Cambria Math"/>
                  </w:rPr>
                  <m:t>=-2∙</m:t>
                </m:r>
                <m:f>
                  <m:fPr>
                    <m:ctrlPr>
                      <w:rPr>
                        <w:rFonts w:ascii="Cambria Math" w:hAnsi="Cambria Math"/>
                        <w:i/>
                      </w:rPr>
                    </m:ctrlPr>
                  </m:fPr>
                  <m:num>
                    <m:r>
                      <w:rPr>
                        <w:rFonts w:ascii="Cambria Math" w:hAnsi="Cambria Math"/>
                      </w:rPr>
                      <m:t>6,51V-8,5V</m:t>
                    </m:r>
                  </m:num>
                  <m:den>
                    <m:r>
                      <w:rPr>
                        <w:rFonts w:ascii="Cambria Math" w:hAnsi="Cambria Math"/>
                      </w:rPr>
                      <m:t>0,02A</m:t>
                    </m:r>
                  </m:den>
                </m:f>
                <m:r>
                  <w:rPr>
                    <w:rFonts w:ascii="Cambria Math" w:hAnsi="Cambria Math"/>
                  </w:rPr>
                  <m:t>+459,1</m:t>
                </m:r>
                <m:r>
                  <m:rPr>
                    <m:sty m:val="p"/>
                  </m:rPr>
                  <w:rPr>
                    <w:rFonts w:ascii="Cambria Math" w:hAnsi="Cambria Math"/>
                  </w:rPr>
                  <m:t>Ω</m:t>
                </m:r>
                <m:r>
                  <w:rPr>
                    <w:rFonts w:ascii="Cambria Math" w:hAnsi="Cambria Math"/>
                  </w:rPr>
                  <m:t>-2,43</m:t>
                </m:r>
                <m:r>
                  <m:rPr>
                    <m:sty m:val="p"/>
                  </m:rPr>
                  <w:rPr>
                    <w:rFonts w:ascii="Cambria Math" w:hAnsi="Cambria Math"/>
                  </w:rPr>
                  <m:t>Ω=655,7Ω</m:t>
                </m:r>
              </m:oMath>
            </m:oMathPara>
          </w:p>
        </w:tc>
        <w:tc>
          <w:tcPr>
            <w:tcW w:w="567" w:type="dxa"/>
          </w:tcPr>
          <w:p w14:paraId="4AECC63E" w14:textId="77777777" w:rsidR="00D35D18" w:rsidRDefault="00D35D18" w:rsidP="00D35D18"/>
        </w:tc>
      </w:tr>
      <w:tr w:rsidR="00D35D18" w14:paraId="779DCC5A" w14:textId="77777777" w:rsidTr="0E1E18BE">
        <w:tc>
          <w:tcPr>
            <w:tcW w:w="7065" w:type="dxa"/>
          </w:tcPr>
          <w:p w14:paraId="1685179E" w14:textId="77777777" w:rsidR="00D35D18" w:rsidRDefault="00D35D18" w:rsidP="00D35D18"/>
        </w:tc>
        <w:tc>
          <w:tcPr>
            <w:tcW w:w="567" w:type="dxa"/>
            <w:tcBorders>
              <w:left w:val="nil"/>
            </w:tcBorders>
          </w:tcPr>
          <w:p w14:paraId="0AE7BF2D" w14:textId="77777777" w:rsidR="00D35D18" w:rsidRDefault="00D35D18" w:rsidP="00D35D18"/>
        </w:tc>
      </w:tr>
    </w:tbl>
    <w:p w14:paraId="5F19A3D0" w14:textId="708AFDFE" w:rsidR="00A66449" w:rsidRDefault="00A66449" w:rsidP="00A66449">
      <w:pPr>
        <w:pStyle w:val="Listennummer"/>
        <w:numPr>
          <w:ilvl w:val="0"/>
          <w:numId w:val="0"/>
        </w:numPr>
        <w:tabs>
          <w:tab w:val="right" w:pos="9072"/>
        </w:tabs>
        <w:spacing w:before="120" w:after="60"/>
        <w:ind w:left="1440"/>
        <w:jc w:val="both"/>
      </w:pPr>
    </w:p>
    <w:p w14:paraId="1F3EEF5D" w14:textId="77777777" w:rsidR="00A66449" w:rsidRDefault="00A66449">
      <w:r>
        <w:br w:type="page"/>
      </w:r>
    </w:p>
    <w:p w14:paraId="7BB5A2EF" w14:textId="77777777" w:rsidR="00F66AF2" w:rsidRDefault="00F66AF2" w:rsidP="004D203D">
      <w:pPr>
        <w:pStyle w:val="Listennummer"/>
        <w:numPr>
          <w:ilvl w:val="1"/>
          <w:numId w:val="34"/>
        </w:numPr>
        <w:tabs>
          <w:tab w:val="right" w:pos="9072"/>
        </w:tabs>
        <w:spacing w:before="120" w:after="60"/>
        <w:jc w:val="both"/>
      </w:pPr>
      <w:r>
        <w:lastRenderedPageBreak/>
        <w:t xml:space="preserve">Bestimmen Sie grafisch die Spannung über der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indem Sie den Schnittpunkt der U-I-Kennlinien von Schaltung A und B ablesen.</w:t>
      </w:r>
      <w:r w:rsidR="004D203D">
        <w:tab/>
      </w:r>
      <w:r w:rsidR="004D203D" w:rsidRPr="0E1E18BE">
        <w:rPr>
          <w:b/>
          <w:bCs/>
        </w:rPr>
        <w:t>(2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70" w:type="dxa"/>
          <w:right w:w="70" w:type="dxa"/>
        </w:tblCellMar>
        <w:tblLook w:val="04A0" w:firstRow="1" w:lastRow="0" w:firstColumn="1" w:lastColumn="0" w:noHBand="0" w:noVBand="1"/>
      </w:tblPr>
      <w:tblGrid>
        <w:gridCol w:w="6924"/>
        <w:gridCol w:w="708"/>
      </w:tblGrid>
      <w:tr w:rsidR="00F66AF2" w14:paraId="55386747" w14:textId="77777777" w:rsidTr="0E1E18BE">
        <w:tc>
          <w:tcPr>
            <w:tcW w:w="6924" w:type="dxa"/>
          </w:tcPr>
          <w:p w14:paraId="3A428107" w14:textId="77777777" w:rsidR="00F66AF2" w:rsidRDefault="0E1E18BE" w:rsidP="00C26934">
            <w:r>
              <w:t>Die linearen U-I-Kennlinien werden über die zwei Punkte Leerlaufspannung und Kurzschlussstrom der Ersatzschaltungen bestimmt. Für A wurden diese bereits bestimmt, für B berechnet sich der Kurzschlussstrom mit</w:t>
            </w:r>
          </w:p>
          <w:p w14:paraId="3BCB7AA2" w14:textId="77777777" w:rsidR="002251A4" w:rsidRDefault="002251A4" w:rsidP="00C26934"/>
          <w:p w14:paraId="58D9A4A1" w14:textId="77777777" w:rsidR="00FF5AC1" w:rsidRDefault="00FF5AC1" w:rsidP="00C26934"/>
          <w:p w14:paraId="2747CB2C" w14:textId="77777777" w:rsidR="00FF5AC1" w:rsidRPr="002251A4" w:rsidRDefault="00A66449" w:rsidP="00C26934">
            <m:oMathPara>
              <m:oMath>
                <m:sSub>
                  <m:sSubPr>
                    <m:ctrlPr>
                      <w:rPr>
                        <w:rFonts w:ascii="Cambria Math" w:hAnsi="Cambria Math"/>
                        <w:i/>
                      </w:rPr>
                    </m:ctrlPr>
                  </m:sSubPr>
                  <m:e>
                    <m:r>
                      <w:rPr>
                        <w:rFonts w:ascii="Cambria Math" w:hAnsi="Cambria Math"/>
                      </w:rPr>
                      <m:t>I</m:t>
                    </m:r>
                  </m:e>
                  <m:sub>
                    <m:r>
                      <w:rPr>
                        <w:rFonts w:ascii="Cambria Math" w:hAnsi="Cambria Math"/>
                      </w:rPr>
                      <m:t>3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K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bat2</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bat2</m:t>
                        </m:r>
                      </m:sub>
                    </m:sSub>
                  </m:den>
                </m:f>
                <m:r>
                  <w:rPr>
                    <w:rFonts w:ascii="Cambria Math" w:hAnsi="Cambria Math"/>
                  </w:rPr>
                  <m:t>=</m:t>
                </m:r>
                <m:f>
                  <m:fPr>
                    <m:ctrlPr>
                      <w:rPr>
                        <w:rFonts w:ascii="Cambria Math" w:hAnsi="Cambria Math"/>
                        <w:i/>
                      </w:rPr>
                    </m:ctrlPr>
                  </m:fPr>
                  <m:num>
                    <m:r>
                      <w:rPr>
                        <w:rFonts w:ascii="Cambria Math" w:hAnsi="Cambria Math"/>
                      </w:rPr>
                      <m:t>8,5V</m:t>
                    </m:r>
                  </m:num>
                  <m:den>
                    <m:r>
                      <m:rPr>
                        <m:sty m:val="p"/>
                      </m:rPr>
                      <w:rPr>
                        <w:rFonts w:ascii="Cambria Math" w:hAnsi="Cambria Math"/>
                      </w:rPr>
                      <m:t>655,7Ω</m:t>
                    </m:r>
                    <m:r>
                      <w:rPr>
                        <w:rFonts w:ascii="Cambria Math" w:hAnsi="Cambria Math"/>
                      </w:rPr>
                      <m:t>+2,43</m:t>
                    </m:r>
                    <m:r>
                      <m:rPr>
                        <m:sty m:val="p"/>
                      </m:rPr>
                      <w:rPr>
                        <w:rFonts w:ascii="Cambria Math" w:hAnsi="Cambria Math"/>
                      </w:rPr>
                      <m:t>Ω</m:t>
                    </m:r>
                  </m:den>
                </m:f>
                <m:r>
                  <w:rPr>
                    <w:rFonts w:ascii="Cambria Math" w:hAnsi="Cambria Math"/>
                  </w:rPr>
                  <m:t>=12,9mA</m:t>
                </m:r>
              </m:oMath>
            </m:oMathPara>
          </w:p>
          <w:p w14:paraId="1C39DB01" w14:textId="77777777" w:rsidR="002251A4" w:rsidRPr="001C6EB5" w:rsidRDefault="002251A4" w:rsidP="00C26934"/>
          <w:p w14:paraId="54A2FC83" w14:textId="77777777" w:rsidR="001C6EB5" w:rsidRDefault="001C6EB5" w:rsidP="00C26934"/>
          <w:p w14:paraId="0A73FC6F" w14:textId="77777777" w:rsidR="002251A4" w:rsidRDefault="002251A4" w:rsidP="002251A4">
            <w:pPr>
              <w:keepNext/>
            </w:pPr>
            <w:r>
              <w:rPr>
                <w:noProof/>
              </w:rPr>
              <mc:AlternateContent>
                <mc:Choice Requires="wps">
                  <w:drawing>
                    <wp:anchor distT="0" distB="0" distL="114300" distR="114300" simplePos="0" relativeHeight="251658245" behindDoc="0" locked="0" layoutInCell="1" allowOverlap="1" wp14:anchorId="7D97B4DB" wp14:editId="189F7808">
                      <wp:simplePos x="0" y="0"/>
                      <wp:positionH relativeFrom="column">
                        <wp:posOffset>1942888</wp:posOffset>
                      </wp:positionH>
                      <wp:positionV relativeFrom="paragraph">
                        <wp:posOffset>2297218</wp:posOffset>
                      </wp:positionV>
                      <wp:extent cx="2116667" cy="177800"/>
                      <wp:effectExtent l="0" t="0" r="0" b="0"/>
                      <wp:wrapNone/>
                      <wp:docPr id="10" name="Rechteck 10"/>
                      <wp:cNvGraphicFramePr/>
                      <a:graphic xmlns:a="http://schemas.openxmlformats.org/drawingml/2006/main">
                        <a:graphicData uri="http://schemas.microsoft.com/office/word/2010/wordprocessingShape">
                          <wps:wsp>
                            <wps:cNvSpPr/>
                            <wps:spPr>
                              <a:xfrm>
                                <a:off x="0" y="0"/>
                                <a:ext cx="2116667" cy="177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5A568D" id="Rechteck 10" o:spid="_x0000_s1026" style="position:absolute;margin-left:153pt;margin-top:180.9pt;width:166.65pt;height:14pt;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" fillcolor="white [3212]" stroked="f" strokeweight="1pt"/>
                  </w:pict>
                </mc:Fallback>
              </mc:AlternateContent>
            </w:r>
            <w:r w:rsidR="008C4747">
              <w:rPr>
                <w:noProof/>
              </w:rPr>
              <w:drawing>
                <wp:inline distT="0" distB="0" distL="0" distR="0" wp14:anchorId="28BC0D6F" wp14:editId="58328D1F">
                  <wp:extent cx="4259580" cy="2555875"/>
                  <wp:effectExtent l="0" t="0" r="7620" b="15875"/>
                  <wp:docPr id="6" name="Diagramm 6">
                    <a:extLst xmlns:a="http://schemas.openxmlformats.org/drawingml/2006/main">
                      <a:ext uri="{FF2B5EF4-FFF2-40B4-BE49-F238E27FC236}">
                        <a16:creationId xmlns:a16="http://schemas.microsoft.com/office/drawing/2014/main" id="{35400662-6B22-4527-BCE2-2D8BD73113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11B67B5" w14:textId="49AEFFC4" w:rsidR="009D70AE" w:rsidRDefault="002251A4" w:rsidP="002251A4">
            <w:pPr>
              <w:pStyle w:val="Beschriftung"/>
            </w:pPr>
            <w:r>
              <w:t>Abbildung 1.</w:t>
            </w:r>
            <w:fldSimple w:instr=" SEQ Abbildung \* ARABIC ">
              <w:r w:rsidR="0010630A">
                <w:rPr>
                  <w:noProof/>
                </w:rPr>
                <w:t>8</w:t>
              </w:r>
            </w:fldSimple>
            <w:r>
              <w:t>: U-I-Kennlinien der Ersatzspannungsquellen</w:t>
            </w:r>
          </w:p>
          <w:p w14:paraId="4CAB3DDB" w14:textId="77777777" w:rsidR="00A66449" w:rsidRDefault="00A66449" w:rsidP="00C26934"/>
          <w:p w14:paraId="12FF1C6A" w14:textId="77777777" w:rsidR="003533A9" w:rsidRDefault="0E1E18BE" w:rsidP="00C26934">
            <w:r>
              <w:t>Die Kennlinien schneiden sich bei ca. 2V und 10mA.</w:t>
            </w:r>
          </w:p>
          <w:p w14:paraId="5DD2F4C9" w14:textId="77777777" w:rsidR="009C5EDE" w:rsidRDefault="009C5EDE" w:rsidP="00C26934"/>
          <w:p w14:paraId="2E409468" w14:textId="77777777" w:rsidR="005D5D8A" w:rsidRDefault="005D5D8A" w:rsidP="00C26934"/>
          <w:p w14:paraId="05FE0F45" w14:textId="3E2455DF" w:rsidR="005D5D8A" w:rsidRDefault="005D5D8A" w:rsidP="00C26934"/>
        </w:tc>
        <w:tc>
          <w:tcPr>
            <w:tcW w:w="708" w:type="dxa"/>
            <w:vAlign w:val="center"/>
          </w:tcPr>
          <w:p w14:paraId="0D242B98" w14:textId="77777777" w:rsidR="00F66AF2" w:rsidRDefault="00F66AF2" w:rsidP="004D203D"/>
          <w:p w14:paraId="7E9C821C" w14:textId="77777777" w:rsidR="00A66449" w:rsidRDefault="00A66449" w:rsidP="004D203D"/>
        </w:tc>
      </w:tr>
    </w:tbl>
    <w:p w14:paraId="39CAE5EE" w14:textId="77777777" w:rsidR="00F66AF2" w:rsidRDefault="00F66AF2" w:rsidP="004D203D">
      <w:pPr>
        <w:pStyle w:val="Listennummer"/>
        <w:numPr>
          <w:ilvl w:val="1"/>
          <w:numId w:val="34"/>
        </w:numPr>
        <w:tabs>
          <w:tab w:val="right" w:pos="9072"/>
        </w:tabs>
        <w:spacing w:before="120" w:after="60"/>
        <w:jc w:val="both"/>
      </w:pPr>
      <w:r>
        <w:t xml:space="preserve">Die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xml:space="preserve"> soll im Versuch durch einen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ersetzt werden. Wie groß muss der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sein, damit die symmetrische Stromaufteil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für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20</m:t>
        </m:r>
        <m:r>
          <m:rPr>
            <m:nor/>
          </m:rPr>
          <w:rPr>
            <w:rFonts w:ascii="Cambria Math" w:hAnsi="Cambria Math"/>
          </w:rPr>
          <m:t>mA</m:t>
        </m:r>
      </m:oMath>
      <w:r w:rsidR="00521A57">
        <w:t xml:space="preserve"> erfüllt ist?</w:t>
      </w:r>
      <w:r w:rsidR="004D203D">
        <w:tab/>
      </w:r>
      <w:r w:rsidR="004D203D" w:rsidRPr="0E1E18BE">
        <w:rPr>
          <w:b/>
          <w:bCs/>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9"/>
        <w:gridCol w:w="703"/>
      </w:tblGrid>
      <w:tr w:rsidR="001757D8" w14:paraId="1CBDD785" w14:textId="77777777" w:rsidTr="0E1E18BE">
        <w:tc>
          <w:tcPr>
            <w:tcW w:w="6919" w:type="dxa"/>
          </w:tcPr>
          <w:p w14:paraId="33ABA89D" w14:textId="77777777" w:rsidR="001757D8" w:rsidRDefault="0E1E18BE" w:rsidP="00C26934">
            <w:r>
              <w:t>Der benötigte Lastwiderstand kann über das Ohm’sche Gesetz berechnet werden, da Strom und Spannung bekannt sind:</w:t>
            </w:r>
          </w:p>
          <w:p w14:paraId="76F0187C" w14:textId="77777777" w:rsidR="009C5EDE" w:rsidRDefault="009C5EDE" w:rsidP="00C26934"/>
          <w:p w14:paraId="0A7328A6" w14:textId="647116C6" w:rsidR="009C5EDE" w:rsidRDefault="00A66449" w:rsidP="00C26934">
            <m:oMathPara>
              <m:oMath>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U</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2V</m:t>
                    </m:r>
                  </m:num>
                  <m:den>
                    <m:r>
                      <w:rPr>
                        <w:rFonts w:ascii="Cambria Math" w:hAnsi="Cambria Math"/>
                      </w:rPr>
                      <m:t>0,02A</m:t>
                    </m:r>
                  </m:den>
                </m:f>
                <m:r>
                  <w:rPr>
                    <w:rFonts w:ascii="Cambria Math" w:hAnsi="Cambria Math"/>
                  </w:rPr>
                  <m:t>=100</m:t>
                </m:r>
                <m:r>
                  <m:rPr>
                    <m:sty m:val="p"/>
                  </m:rPr>
                  <w:rPr>
                    <w:rFonts w:ascii="Cambria Math" w:hAnsi="Cambria Math"/>
                  </w:rPr>
                  <m:t>Ω</m:t>
                </m:r>
              </m:oMath>
            </m:oMathPara>
          </w:p>
        </w:tc>
        <w:tc>
          <w:tcPr>
            <w:tcW w:w="703" w:type="dxa"/>
            <w:vAlign w:val="center"/>
          </w:tcPr>
          <w:p w14:paraId="7EEB1CD3" w14:textId="77777777" w:rsidR="001757D8" w:rsidRDefault="001757D8" w:rsidP="004D203D"/>
        </w:tc>
      </w:tr>
    </w:tbl>
    <w:p w14:paraId="2168A0D0" w14:textId="2258081F" w:rsidR="00247618" w:rsidRDefault="004B2FC4" w:rsidP="001A5CF3">
      <w:pPr>
        <w:pStyle w:val="berschrift1"/>
      </w:pPr>
      <w:r>
        <w:br w:type="page"/>
      </w:r>
      <w:r w:rsidR="00A66449">
        <w:lastRenderedPageBreak/>
        <w:t xml:space="preserve">2. </w:t>
      </w:r>
      <w:r w:rsidR="0E1E18BE">
        <w:t>Durchführung</w:t>
      </w:r>
    </w:p>
    <w:p w14:paraId="45EE0BA0" w14:textId="77777777" w:rsidR="00247618" w:rsidRPr="004B2FC4" w:rsidRDefault="00247618" w:rsidP="00247618"/>
    <w:p w14:paraId="5840DE94" w14:textId="09AFB3FF" w:rsidR="00247618" w:rsidRDefault="00247618" w:rsidP="0E1E18BE">
      <w:pPr>
        <w:tabs>
          <w:tab w:val="right" w:pos="9072"/>
        </w:tabs>
        <w:spacing w:after="60"/>
        <w:rPr>
          <w:b/>
          <w:bCs/>
        </w:rPr>
      </w:pPr>
      <w:r w:rsidRPr="0E1E18BE">
        <w:rPr>
          <w:b/>
          <w:bCs/>
        </w:rPr>
        <w:t>Beschreibung der Versuchsdurchführung:</w:t>
      </w:r>
      <w:r>
        <w:t xml:space="preserve"> </w:t>
      </w:r>
      <w:r w:rsidR="009F0146">
        <w:tab/>
      </w:r>
      <w:r w:rsidRPr="0E1E18BE">
        <w:rPr>
          <w:b/>
          <w:bCs/>
        </w:rPr>
        <w:t>(2</w:t>
      </w:r>
      <w:r w:rsidR="009F0146" w:rsidRPr="0E1E18BE">
        <w:rPr>
          <w:b/>
          <w:bCs/>
        </w:rPr>
        <w:t>P</w:t>
      </w:r>
      <w:r w:rsidRPr="0E1E18BE">
        <w:rPr>
          <w:b/>
          <w:bCs/>
        </w:rPr>
        <w:t xml:space="preserve">) </w:t>
      </w:r>
    </w:p>
    <w:p w14:paraId="3498F7EF" w14:textId="77777777" w:rsidR="006C0603" w:rsidRPr="00CA1097" w:rsidRDefault="006C0603" w:rsidP="009F0146">
      <w:pPr>
        <w:tabs>
          <w:tab w:val="right" w:pos="9072"/>
        </w:tabs>
        <w:spacing w:after="60"/>
      </w:pPr>
    </w:p>
    <w:p w14:paraId="4D04A948" w14:textId="7AEDE17A" w:rsidR="008E2737" w:rsidRDefault="008E2737" w:rsidP="00247618">
      <w:r>
        <w:t xml:space="preserve">Im </w:t>
      </w:r>
      <w:r w:rsidRPr="0E1E18BE">
        <w:rPr>
          <w:b/>
          <w:bCs/>
        </w:rPr>
        <w:t>Aufgabenteil a)</w:t>
      </w:r>
      <w:r>
        <w:t xml:space="preserve"> werden die U-I-Kennlinien von 2 gegebenen Batterien untersucht. Dafür wird parallel zur Batterie ein variabler Lastwiderstand geschaltet</w:t>
      </w:r>
      <w:r w:rsidR="00577202">
        <w:t>,</w:t>
      </w:r>
      <w:r>
        <w:t xml:space="preserve"> über den eine Spannung </w:t>
      </w:r>
      <w:r w:rsidRPr="0E1E18BE">
        <w:rPr>
          <w:i/>
          <w:iCs/>
        </w:rPr>
        <w:t>U</w:t>
      </w:r>
      <w:r>
        <w:rPr>
          <w:vertAlign w:val="subscript"/>
        </w:rPr>
        <w:t>Bat</w:t>
      </w:r>
      <w:r>
        <w:t xml:space="preserve"> gemessen wird. Der Strom wird dabei über den linearen Zusammenhang </w:t>
      </w:r>
      <m:oMath>
        <m:r>
          <w:rPr>
            <w:rFonts w:ascii="Cambria Math" w:hAnsi="Cambria Math"/>
          </w:rPr>
          <m:t>I=</m:t>
        </m:r>
        <m:f>
          <m:fPr>
            <m:ctrlPr>
              <w:rPr>
                <w:rFonts w:ascii="Cambria Math" w:hAnsi="Cambria Math"/>
                <w:i/>
              </w:rPr>
            </m:ctrlPr>
          </m:fPr>
          <m:num>
            <m:r>
              <w:rPr>
                <w:rFonts w:ascii="Cambria Math" w:hAnsi="Cambria Math"/>
              </w:rPr>
              <m:t>U</m:t>
            </m:r>
          </m:num>
          <m:den>
            <m:r>
              <w:rPr>
                <w:rFonts w:ascii="Cambria Math" w:hAnsi="Cambria Math"/>
              </w:rPr>
              <m:t>R</m:t>
            </m:r>
          </m:den>
        </m:f>
      </m:oMath>
      <w:r>
        <w:t xml:space="preserve"> bestimmt</w:t>
      </w:r>
      <w:r w:rsidR="002841B4">
        <w:t xml:space="preserve"> (Ohm’sches Gesetz)</w:t>
      </w:r>
      <w:r>
        <w:t>.</w:t>
      </w:r>
    </w:p>
    <w:p w14:paraId="5565E38C" w14:textId="22706E27" w:rsidR="008E2737" w:rsidRDefault="008E2737" w:rsidP="00247618"/>
    <w:p w14:paraId="4E3E8889" w14:textId="6E0E37CB" w:rsidR="008E2737" w:rsidRDefault="006C0603" w:rsidP="00247618">
      <w:r>
        <w:t xml:space="preserve">Im </w:t>
      </w:r>
      <w:r w:rsidRPr="0E1E18BE">
        <w:rPr>
          <w:b/>
          <w:bCs/>
        </w:rPr>
        <w:t>Aufgabenteil b)</w:t>
      </w:r>
      <w:r>
        <w:t xml:space="preserve"> wird zuerst die Schaltung nach </w:t>
      </w:r>
      <w:r w:rsidRPr="11ED238F">
        <w:fldChar w:fldCharType="begin"/>
      </w:r>
      <w:r w:rsidRPr="00F766CC">
        <w:rPr>
          <w:b/>
        </w:rPr>
        <w:instrText xml:space="preserve"> REF _Ref385263782 \h </w:instrText>
      </w:r>
      <w:r w:rsidR="00F766CC">
        <w:rPr>
          <w:b/>
        </w:rPr>
        <w:instrText xml:space="preserve"> \* MERGEFORMAT </w:instrText>
      </w:r>
      <w:r w:rsidRPr="11ED238F">
        <w:rPr>
          <w:b/>
        </w:rPr>
        <w:fldChar w:fldCharType="separate"/>
      </w:r>
      <w:r w:rsidRPr="0E1E18BE">
        <w:rPr>
          <w:b/>
          <w:bCs/>
        </w:rPr>
        <w:t xml:space="preserve">Abbildung </w:t>
      </w:r>
      <w:r w:rsidRPr="0E1E18BE">
        <w:rPr>
          <w:b/>
          <w:bCs/>
          <w:noProof/>
        </w:rPr>
        <w:t>1</w:t>
      </w:r>
      <w:r w:rsidRPr="0E1E18BE">
        <w:rPr>
          <w:b/>
          <w:bCs/>
        </w:rPr>
        <w:t>.</w:t>
      </w:r>
      <w:r w:rsidRPr="0E1E18BE">
        <w:rPr>
          <w:b/>
          <w:bCs/>
          <w:noProof/>
        </w:rPr>
        <w:t>1</w:t>
      </w:r>
      <w:r w:rsidRPr="11ED238F">
        <w:fldChar w:fldCharType="end"/>
      </w:r>
      <w:r w:rsidRPr="0E1E18BE">
        <w:rPr>
          <w:b/>
          <w:bCs/>
        </w:rPr>
        <w:t xml:space="preserve"> A</w:t>
      </w:r>
      <w:r>
        <w:t xml:space="preserve"> aufgebaut. Auch hier wird wieder </w:t>
      </w:r>
      <w:r w:rsidR="00805AE6">
        <w:t>über den</w:t>
      </w:r>
      <w:r>
        <w:t xml:space="preserve"> variablen Lastwiderstand d</w:t>
      </w:r>
      <w:r w:rsidR="00805AE6">
        <w:t>ie</w:t>
      </w:r>
      <w:r>
        <w:t xml:space="preserve"> U-I-Kennlinie aufgenommen. Anschließend lässt sich aus den Messwerten der Innenwiderstand berechnen.</w:t>
      </w:r>
      <w:r>
        <w:br/>
        <w:t>Mit diesem Innenwiderstand</w:t>
      </w:r>
      <w:r w:rsidR="00861DA7">
        <w:t xml:space="preserve"> und einem Labornetzteil </w:t>
      </w:r>
      <w:commentRangeStart w:id="2"/>
      <w:commentRangeStart w:id="3"/>
      <w:r w:rsidR="00861DA7" w:rsidRPr="00577202">
        <w:t>(ca. +</w:t>
      </w:r>
      <w:r w:rsidR="00A300F7" w:rsidRPr="00577202">
        <w:t>5</w:t>
      </w:r>
      <w:r w:rsidR="001A5CF3">
        <w:t>,5</w:t>
      </w:r>
      <w:r w:rsidR="00861DA7" w:rsidRPr="00577202">
        <w:t xml:space="preserve"> V)</w:t>
      </w:r>
      <w:r w:rsidRPr="00577202">
        <w:t xml:space="preserve"> </w:t>
      </w:r>
      <w:commentRangeEnd w:id="2"/>
      <w:r w:rsidR="00D4547E" w:rsidRPr="00577202">
        <w:rPr>
          <w:rStyle w:val="Kommentarzeichen"/>
        </w:rPr>
        <w:commentReference w:id="2"/>
      </w:r>
      <w:commentRangeEnd w:id="3"/>
      <w:r w:rsidR="0075777A" w:rsidRPr="00577202">
        <w:rPr>
          <w:rStyle w:val="Kommentarzeichen"/>
        </w:rPr>
        <w:commentReference w:id="3"/>
      </w:r>
      <w:r>
        <w:t xml:space="preserve">wird nun eine Ersatzspannungsquelle nach </w:t>
      </w:r>
      <w:r w:rsidRPr="11ED238F">
        <w:fldChar w:fldCharType="begin"/>
      </w:r>
      <w:r w:rsidRPr="00F766CC">
        <w:rPr>
          <w:b/>
        </w:rPr>
        <w:instrText xml:space="preserve"> REF _Ref385263782 \h </w:instrText>
      </w:r>
      <w:r w:rsidR="00F766CC">
        <w:rPr>
          <w:b/>
        </w:rPr>
        <w:instrText xml:space="preserve"> \* MERGEFORMAT </w:instrText>
      </w:r>
      <w:r w:rsidRPr="11ED238F">
        <w:rPr>
          <w:b/>
        </w:rPr>
        <w:fldChar w:fldCharType="separate"/>
      </w:r>
      <w:r w:rsidRPr="0E1E18BE">
        <w:rPr>
          <w:b/>
          <w:bCs/>
        </w:rPr>
        <w:t xml:space="preserve">Abbildung </w:t>
      </w:r>
      <w:r w:rsidRPr="0E1E18BE">
        <w:rPr>
          <w:b/>
          <w:bCs/>
          <w:noProof/>
        </w:rPr>
        <w:t>1</w:t>
      </w:r>
      <w:r w:rsidRPr="0E1E18BE">
        <w:rPr>
          <w:b/>
          <w:bCs/>
        </w:rPr>
        <w:t>.</w:t>
      </w:r>
      <w:r w:rsidRPr="0E1E18BE">
        <w:rPr>
          <w:b/>
          <w:bCs/>
          <w:noProof/>
        </w:rPr>
        <w:t>1</w:t>
      </w:r>
      <w:r w:rsidRPr="11ED238F">
        <w:fldChar w:fldCharType="end"/>
      </w:r>
      <w:r w:rsidRPr="0E1E18BE">
        <w:rPr>
          <w:b/>
          <w:bCs/>
        </w:rPr>
        <w:t xml:space="preserve"> B</w:t>
      </w:r>
      <w:r w:rsidR="009D2574">
        <w:t xml:space="preserve"> aufgebaut und erneut </w:t>
      </w:r>
      <w:r w:rsidR="00805AE6">
        <w:t xml:space="preserve">die Lastspannung und daraus </w:t>
      </w:r>
      <w:r w:rsidR="009D2574">
        <w:t>die U-I-Kennlinie bestimmt.</w:t>
      </w:r>
    </w:p>
    <w:p w14:paraId="4A5D3FC0" w14:textId="306B148D" w:rsidR="00F766CC" w:rsidRDefault="00F766CC" w:rsidP="00247618"/>
    <w:p w14:paraId="17002C68" w14:textId="7C2F8193" w:rsidR="00F766CC" w:rsidRPr="008E2737" w:rsidRDefault="00F766CC" w:rsidP="00247618">
      <w:r>
        <w:t xml:space="preserve">Im </w:t>
      </w:r>
      <w:r w:rsidRPr="0E1E18BE">
        <w:rPr>
          <w:b/>
          <w:bCs/>
        </w:rPr>
        <w:t>Aufgabenteil c)</w:t>
      </w:r>
      <w:r>
        <w:t xml:space="preserve"> wird die Schaltung nach </w:t>
      </w:r>
      <w:r w:rsidRPr="11ED238F">
        <w:fldChar w:fldCharType="begin"/>
      </w:r>
      <w:r w:rsidRPr="00F766CC">
        <w:rPr>
          <w:b/>
        </w:rPr>
        <w:instrText xml:space="preserve"> REF _Ref385263782 \h </w:instrText>
      </w:r>
      <w:r>
        <w:rPr>
          <w:b/>
        </w:rPr>
        <w:instrText xml:space="preserve"> \* MERGEFORMAT </w:instrText>
      </w:r>
      <w:r w:rsidRPr="11ED238F">
        <w:rPr>
          <w:b/>
        </w:rPr>
        <w:fldChar w:fldCharType="separate"/>
      </w:r>
      <w:r w:rsidRPr="0E1E18BE">
        <w:rPr>
          <w:b/>
          <w:bCs/>
        </w:rPr>
        <w:t xml:space="preserve">Abbildung </w:t>
      </w:r>
      <w:r w:rsidRPr="0E1E18BE">
        <w:rPr>
          <w:b/>
          <w:bCs/>
          <w:noProof/>
        </w:rPr>
        <w:t>1</w:t>
      </w:r>
      <w:r w:rsidRPr="0E1E18BE">
        <w:rPr>
          <w:b/>
          <w:bCs/>
        </w:rPr>
        <w:t>.</w:t>
      </w:r>
      <w:r w:rsidRPr="0E1E18BE">
        <w:rPr>
          <w:b/>
          <w:bCs/>
          <w:noProof/>
        </w:rPr>
        <w:t>1</w:t>
      </w:r>
      <w:r w:rsidRPr="11ED238F">
        <w:fldChar w:fldCharType="end"/>
      </w:r>
      <w:r>
        <w:t xml:space="preserve"> aufgebaut.</w:t>
      </w:r>
      <w:r w:rsidR="001C68CD">
        <w:t xml:space="preserve"> Die Netzteilspannung und der Innenwiderstand wird aus Aufgabenteil b) übernommen. Die Spannungen </w:t>
      </w:r>
      <m:oMath>
        <m:sSub>
          <m:sSubPr>
            <m:ctrlPr>
              <w:rPr>
                <w:rFonts w:ascii="Cambria Math" w:hAnsi="Cambria Math"/>
                <w:i/>
              </w:rPr>
            </m:ctrlPr>
          </m:sSubPr>
          <m:e>
            <m:r>
              <w:rPr>
                <w:rFonts w:ascii="Cambria Math" w:hAnsi="Cambria Math"/>
              </w:rPr>
              <m:t>U</m:t>
            </m:r>
          </m:e>
          <m:sub>
            <m:r>
              <w:rPr>
                <w:rFonts w:ascii="Cambria Math" w:hAnsi="Cambria Math"/>
              </w:rPr>
              <m:t>1</m:t>
            </m:r>
          </m:sub>
        </m:sSub>
      </m:oMath>
      <w:r w:rsidR="001C68CD">
        <w:t xml:space="preserve"> und </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1C68CD">
        <w:t xml:space="preserve"> werden erneut bei verschiedenen Lastwiderständen aufgenommen</w:t>
      </w:r>
      <w:r w:rsidR="009E0207">
        <w:t>.</w:t>
      </w:r>
      <w:r>
        <w:t xml:space="preserve"> </w:t>
      </w:r>
      <w:r w:rsidR="009E0207">
        <w:t>D</w:t>
      </w:r>
      <w:r>
        <w:t xml:space="preserve">ie Ströme </w:t>
      </w:r>
      <m:oMath>
        <m:sSub>
          <m:sSubPr>
            <m:ctrlPr>
              <w:rPr>
                <w:rFonts w:ascii="Cambria Math" w:hAnsi="Cambria Math"/>
                <w:i/>
              </w:rPr>
            </m:ctrlPr>
          </m:sSubPr>
          <m:e>
            <m:r>
              <w:rPr>
                <w:rFonts w:ascii="Cambria Math" w:hAnsi="Cambria Math"/>
              </w:rPr>
              <m:t>I</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w:t>
      </w:r>
      <w:r w:rsidR="009E0207">
        <w:t xml:space="preserve">werden </w:t>
      </w:r>
      <w:r>
        <w:t xml:space="preserve">über die Spannung an den Widerständen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mit der Beziehung </w:t>
      </w:r>
      <m:oMath>
        <m:r>
          <w:rPr>
            <w:rFonts w:ascii="Cambria Math" w:hAnsi="Cambria Math"/>
          </w:rPr>
          <m:t>I=</m:t>
        </m:r>
        <m:f>
          <m:fPr>
            <m:ctrlPr>
              <w:rPr>
                <w:rFonts w:ascii="Cambria Math" w:hAnsi="Cambria Math"/>
                <w:i/>
              </w:rPr>
            </m:ctrlPr>
          </m:fPr>
          <m:num>
            <m:r>
              <w:rPr>
                <w:rFonts w:ascii="Cambria Math" w:hAnsi="Cambria Math"/>
              </w:rPr>
              <m:t>U</m:t>
            </m:r>
          </m:num>
          <m:den>
            <m:r>
              <w:rPr>
                <w:rFonts w:ascii="Cambria Math" w:hAnsi="Cambria Math"/>
              </w:rPr>
              <m:t>R</m:t>
            </m:r>
          </m:den>
        </m:f>
      </m:oMath>
      <w:r>
        <w:t xml:space="preserve"> bestimmt.</w:t>
      </w:r>
    </w:p>
    <w:p w14:paraId="7A65A8DB" w14:textId="77777777" w:rsidR="00247618" w:rsidRDefault="00247618" w:rsidP="00247618"/>
    <w:p w14:paraId="290BE1DB" w14:textId="77777777" w:rsidR="00247618" w:rsidRPr="00F26969" w:rsidRDefault="00247618" w:rsidP="0E1E18BE">
      <w:pPr>
        <w:pStyle w:val="Listenabsatz"/>
        <w:numPr>
          <w:ilvl w:val="0"/>
          <w:numId w:val="39"/>
        </w:numPr>
        <w:tabs>
          <w:tab w:val="clear" w:pos="720"/>
          <w:tab w:val="right" w:pos="9072"/>
        </w:tabs>
        <w:spacing w:after="60"/>
        <w:ind w:left="426" w:hanging="426"/>
        <w:rPr>
          <w:b/>
          <w:bCs/>
        </w:rPr>
      </w:pPr>
      <w:r w:rsidRPr="0E1E18BE">
        <w:rPr>
          <w:b/>
          <w:bCs/>
        </w:rPr>
        <w:t>Vermessung der Batterien</w:t>
      </w:r>
      <w:r>
        <w:t xml:space="preserve"> </w:t>
      </w:r>
      <w:r w:rsidR="009F0146">
        <w:tab/>
      </w:r>
      <w:r w:rsidR="009F0146" w:rsidRPr="0E1E18BE">
        <w:rPr>
          <w:b/>
          <w:bCs/>
        </w:rPr>
        <w:t>(2P</w:t>
      </w:r>
      <w:r w:rsidRPr="0E1E18BE">
        <w:rPr>
          <w:b/>
          <w:bCs/>
        </w:rPr>
        <w:t>)</w:t>
      </w:r>
    </w:p>
    <w:p w14:paraId="47E4519F"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08"/>
        <w:gridCol w:w="1294"/>
        <w:gridCol w:w="1294"/>
        <w:gridCol w:w="1292"/>
        <w:gridCol w:w="1295"/>
        <w:gridCol w:w="1295"/>
        <w:gridCol w:w="1289"/>
      </w:tblGrid>
      <w:tr w:rsidR="006A4F47" w14:paraId="38A8067F" w14:textId="77777777" w:rsidTr="0E1E18BE">
        <w:trPr>
          <w:trHeight w:val="346"/>
        </w:trPr>
        <w:tc>
          <w:tcPr>
            <w:tcW w:w="713" w:type="pct"/>
            <w:tcBorders>
              <w:top w:val="single" w:sz="12" w:space="0" w:color="auto"/>
              <w:bottom w:val="single" w:sz="4" w:space="0" w:color="auto"/>
              <w:right w:val="single" w:sz="4" w:space="0" w:color="auto"/>
            </w:tcBorders>
            <w:vAlign w:val="center"/>
          </w:tcPr>
          <w:p w14:paraId="1D1C0A0B" w14:textId="77777777" w:rsidR="006A4F47" w:rsidRPr="007449B9" w:rsidRDefault="006A4F47" w:rsidP="0E1E18BE">
            <w:pPr>
              <w:rPr>
                <w:i/>
                <w:iCs/>
              </w:rPr>
            </w:pPr>
            <w:r w:rsidRPr="0E1E18BE">
              <w:rPr>
                <w:i/>
                <w:iCs/>
              </w:rPr>
              <w:t xml:space="preserve">R </w:t>
            </w:r>
            <w:r>
              <w:t>(</w:t>
            </w:r>
            <m:oMath>
              <m:r>
                <m:rPr>
                  <m:sty m:val="p"/>
                </m:rPr>
                <w:rPr>
                  <w:rFonts w:ascii="Cambria Math" w:hAnsi="Cambria Math"/>
                </w:rPr>
                <m:t>Ω</m:t>
              </m:r>
            </m:oMath>
            <w:r w:rsidRPr="00AA5C6C">
              <w:t>)</w:t>
            </w:r>
          </w:p>
        </w:tc>
        <w:tc>
          <w:tcPr>
            <w:tcW w:w="715" w:type="pct"/>
            <w:tcBorders>
              <w:top w:val="single" w:sz="12" w:space="0" w:color="auto"/>
              <w:left w:val="single" w:sz="4" w:space="0" w:color="auto"/>
              <w:bottom w:val="single" w:sz="4" w:space="0" w:color="auto"/>
              <w:right w:val="single" w:sz="4" w:space="0" w:color="auto"/>
            </w:tcBorders>
            <w:vAlign w:val="center"/>
          </w:tcPr>
          <w:p w14:paraId="57BA1432" w14:textId="77777777" w:rsidR="006A4F47" w:rsidRDefault="0E1E18BE" w:rsidP="006A4F47">
            <w:pPr>
              <w:jc w:val="center"/>
            </w:pPr>
            <w:r>
              <w:t>330</w:t>
            </w:r>
          </w:p>
        </w:tc>
        <w:tc>
          <w:tcPr>
            <w:tcW w:w="715" w:type="pct"/>
            <w:tcBorders>
              <w:top w:val="single" w:sz="12" w:space="0" w:color="auto"/>
              <w:left w:val="single" w:sz="4" w:space="0" w:color="auto"/>
              <w:bottom w:val="single" w:sz="4" w:space="0" w:color="auto"/>
              <w:right w:val="single" w:sz="4" w:space="0" w:color="auto"/>
            </w:tcBorders>
            <w:vAlign w:val="center"/>
          </w:tcPr>
          <w:p w14:paraId="18A5B7F4" w14:textId="77777777" w:rsidR="006A4F47" w:rsidRDefault="0E1E18BE" w:rsidP="006A4F47">
            <w:pPr>
              <w:jc w:val="center"/>
            </w:pPr>
            <w:r>
              <w:t>470</w:t>
            </w:r>
          </w:p>
        </w:tc>
        <w:tc>
          <w:tcPr>
            <w:tcW w:w="714" w:type="pct"/>
            <w:tcBorders>
              <w:top w:val="single" w:sz="12" w:space="0" w:color="auto"/>
              <w:left w:val="single" w:sz="4" w:space="0" w:color="auto"/>
              <w:bottom w:val="single" w:sz="4" w:space="0" w:color="auto"/>
              <w:right w:val="single" w:sz="4" w:space="0" w:color="auto"/>
            </w:tcBorders>
            <w:vAlign w:val="center"/>
          </w:tcPr>
          <w:p w14:paraId="288ED3CC" w14:textId="77777777" w:rsidR="006A4F47" w:rsidRDefault="0E1E18BE" w:rsidP="006A4F47">
            <w:pPr>
              <w:jc w:val="center"/>
            </w:pPr>
            <w:r>
              <w:t>680</w:t>
            </w:r>
          </w:p>
        </w:tc>
        <w:tc>
          <w:tcPr>
            <w:tcW w:w="715" w:type="pct"/>
            <w:tcBorders>
              <w:top w:val="single" w:sz="12" w:space="0" w:color="auto"/>
              <w:left w:val="single" w:sz="4" w:space="0" w:color="auto"/>
              <w:bottom w:val="single" w:sz="4" w:space="0" w:color="auto"/>
              <w:right w:val="single" w:sz="4" w:space="0" w:color="auto"/>
            </w:tcBorders>
            <w:vAlign w:val="center"/>
          </w:tcPr>
          <w:p w14:paraId="0A600FE1" w14:textId="77777777" w:rsidR="006A4F47" w:rsidRDefault="0E1E18BE" w:rsidP="006A4F47">
            <w:pPr>
              <w:jc w:val="center"/>
            </w:pPr>
            <w:r>
              <w:t>1000</w:t>
            </w:r>
          </w:p>
        </w:tc>
        <w:tc>
          <w:tcPr>
            <w:tcW w:w="715" w:type="pct"/>
            <w:tcBorders>
              <w:top w:val="single" w:sz="12" w:space="0" w:color="auto"/>
              <w:left w:val="single" w:sz="4" w:space="0" w:color="auto"/>
              <w:bottom w:val="single" w:sz="4" w:space="0" w:color="auto"/>
              <w:right w:val="single" w:sz="4" w:space="0" w:color="auto"/>
            </w:tcBorders>
            <w:vAlign w:val="center"/>
          </w:tcPr>
          <w:p w14:paraId="224DEB41" w14:textId="77777777" w:rsidR="006A4F47" w:rsidRDefault="0E1E18BE" w:rsidP="006A4F47">
            <w:pPr>
              <w:jc w:val="center"/>
            </w:pPr>
            <w:r>
              <w:t>1500</w:t>
            </w:r>
          </w:p>
        </w:tc>
        <w:tc>
          <w:tcPr>
            <w:tcW w:w="712" w:type="pct"/>
            <w:tcBorders>
              <w:top w:val="single" w:sz="12" w:space="0" w:color="auto"/>
              <w:left w:val="single" w:sz="4" w:space="0" w:color="auto"/>
              <w:bottom w:val="single" w:sz="4" w:space="0" w:color="auto"/>
              <w:right w:val="single" w:sz="4" w:space="0" w:color="auto"/>
            </w:tcBorders>
            <w:vAlign w:val="center"/>
          </w:tcPr>
          <w:p w14:paraId="2246DF27" w14:textId="77777777" w:rsidR="006A4F47" w:rsidRDefault="006A4F47" w:rsidP="006A4F47">
            <w:pPr>
              <w:jc w:val="center"/>
            </w:pPr>
            <m:oMathPara>
              <m:oMath>
                <m:r>
                  <w:rPr>
                    <w:rFonts w:ascii="Cambria Math" w:hAnsi="Cambria Math"/>
                  </w:rPr>
                  <m:t>∞</m:t>
                </m:r>
              </m:oMath>
            </m:oMathPara>
          </w:p>
        </w:tc>
      </w:tr>
      <w:tr w:rsidR="006A4F47" w14:paraId="225E2A05" w14:textId="77777777" w:rsidTr="0E1E18BE">
        <w:trPr>
          <w:trHeight w:val="346"/>
        </w:trPr>
        <w:tc>
          <w:tcPr>
            <w:tcW w:w="713" w:type="pct"/>
            <w:tcBorders>
              <w:top w:val="single" w:sz="12" w:space="0" w:color="auto"/>
              <w:bottom w:val="single" w:sz="4" w:space="0" w:color="auto"/>
              <w:right w:val="single" w:sz="4" w:space="0" w:color="auto"/>
            </w:tcBorders>
            <w:vAlign w:val="center"/>
          </w:tcPr>
          <w:p w14:paraId="210E0089" w14:textId="77777777" w:rsidR="006A4F47" w:rsidRDefault="006A4F47" w:rsidP="0E1E18BE">
            <w:pPr>
              <w:rPr>
                <w:i/>
                <w:iCs/>
              </w:rPr>
            </w:pPr>
            <w:r w:rsidRPr="0E1E18BE">
              <w:rPr>
                <w:i/>
                <w:iCs/>
              </w:rPr>
              <w:t>R</w:t>
            </w:r>
            <w:r w:rsidRPr="00AC41BD">
              <w:rPr>
                <w:vertAlign w:val="subscript"/>
              </w:rPr>
              <w:t>gemessen</w:t>
            </w:r>
            <w:r>
              <w:t>(</w:t>
            </w:r>
            <m:oMath>
              <m:r>
                <m:rPr>
                  <m:sty m:val="p"/>
                </m:rPr>
                <w:rPr>
                  <w:rFonts w:ascii="Cambria Math" w:hAnsi="Cambria Math"/>
                </w:rPr>
                <m:t>Ω</m:t>
              </m:r>
            </m:oMath>
            <w:r w:rsidRPr="00AA5C6C">
              <w:t>)</w:t>
            </w:r>
          </w:p>
        </w:tc>
        <w:tc>
          <w:tcPr>
            <w:tcW w:w="715" w:type="pct"/>
            <w:tcBorders>
              <w:top w:val="single" w:sz="12" w:space="0" w:color="auto"/>
              <w:left w:val="single" w:sz="4" w:space="0" w:color="auto"/>
              <w:bottom w:val="single" w:sz="4" w:space="0" w:color="auto"/>
              <w:right w:val="single" w:sz="4" w:space="0" w:color="auto"/>
            </w:tcBorders>
            <w:vAlign w:val="center"/>
          </w:tcPr>
          <w:p w14:paraId="31373A1F" w14:textId="75247DDD" w:rsidR="006A4F47" w:rsidRDefault="0E1E18BE" w:rsidP="006A4F47">
            <w:pPr>
              <w:jc w:val="center"/>
            </w:pPr>
            <w:r>
              <w:t>330</w:t>
            </w:r>
          </w:p>
        </w:tc>
        <w:tc>
          <w:tcPr>
            <w:tcW w:w="715" w:type="pct"/>
            <w:tcBorders>
              <w:top w:val="single" w:sz="12" w:space="0" w:color="auto"/>
              <w:left w:val="single" w:sz="4" w:space="0" w:color="auto"/>
              <w:bottom w:val="single" w:sz="4" w:space="0" w:color="auto"/>
              <w:right w:val="single" w:sz="4" w:space="0" w:color="auto"/>
            </w:tcBorders>
            <w:vAlign w:val="center"/>
          </w:tcPr>
          <w:p w14:paraId="2EBD9380" w14:textId="5B1D4268" w:rsidR="006A4F47" w:rsidRDefault="0E1E18BE" w:rsidP="006A4F47">
            <w:pPr>
              <w:jc w:val="center"/>
            </w:pPr>
            <w:r>
              <w:t>463</w:t>
            </w:r>
          </w:p>
        </w:tc>
        <w:tc>
          <w:tcPr>
            <w:tcW w:w="714" w:type="pct"/>
            <w:tcBorders>
              <w:top w:val="single" w:sz="12" w:space="0" w:color="auto"/>
              <w:left w:val="single" w:sz="4" w:space="0" w:color="auto"/>
              <w:bottom w:val="single" w:sz="4" w:space="0" w:color="auto"/>
              <w:right w:val="single" w:sz="4" w:space="0" w:color="auto"/>
            </w:tcBorders>
            <w:vAlign w:val="center"/>
          </w:tcPr>
          <w:p w14:paraId="39D05FFB" w14:textId="602B67B4" w:rsidR="006A4F47" w:rsidRDefault="0E1E18BE" w:rsidP="006A4F47">
            <w:pPr>
              <w:jc w:val="center"/>
            </w:pPr>
            <w:r>
              <w:t>672</w:t>
            </w:r>
          </w:p>
        </w:tc>
        <w:tc>
          <w:tcPr>
            <w:tcW w:w="715" w:type="pct"/>
            <w:tcBorders>
              <w:top w:val="single" w:sz="12" w:space="0" w:color="auto"/>
              <w:left w:val="single" w:sz="4" w:space="0" w:color="auto"/>
              <w:bottom w:val="single" w:sz="4" w:space="0" w:color="auto"/>
              <w:right w:val="single" w:sz="4" w:space="0" w:color="auto"/>
            </w:tcBorders>
            <w:vAlign w:val="center"/>
          </w:tcPr>
          <w:p w14:paraId="09FEE8CB" w14:textId="16E568E5" w:rsidR="006A4F47" w:rsidRDefault="0E1E18BE" w:rsidP="006A4F47">
            <w:pPr>
              <w:jc w:val="center"/>
            </w:pPr>
            <w:r>
              <w:t>999</w:t>
            </w:r>
          </w:p>
        </w:tc>
        <w:tc>
          <w:tcPr>
            <w:tcW w:w="715" w:type="pct"/>
            <w:tcBorders>
              <w:top w:val="single" w:sz="12" w:space="0" w:color="auto"/>
              <w:left w:val="single" w:sz="4" w:space="0" w:color="auto"/>
              <w:bottom w:val="single" w:sz="4" w:space="0" w:color="auto"/>
              <w:right w:val="single" w:sz="4" w:space="0" w:color="auto"/>
            </w:tcBorders>
            <w:vAlign w:val="center"/>
          </w:tcPr>
          <w:p w14:paraId="13356799" w14:textId="07A90FE1" w:rsidR="006A4F47" w:rsidRDefault="0E1E18BE" w:rsidP="006A4F47">
            <w:pPr>
              <w:jc w:val="center"/>
            </w:pPr>
            <w:r>
              <w:t>1498</w:t>
            </w:r>
          </w:p>
        </w:tc>
        <w:tc>
          <w:tcPr>
            <w:tcW w:w="712" w:type="pct"/>
            <w:tcBorders>
              <w:top w:val="single" w:sz="12" w:space="0" w:color="auto"/>
              <w:left w:val="single" w:sz="4" w:space="0" w:color="auto"/>
              <w:bottom w:val="single" w:sz="4" w:space="0" w:color="auto"/>
              <w:right w:val="single" w:sz="4" w:space="0" w:color="auto"/>
            </w:tcBorders>
            <w:vAlign w:val="center"/>
          </w:tcPr>
          <w:p w14:paraId="02D426BC" w14:textId="610010D0" w:rsidR="006A4F47" w:rsidRDefault="0E1E18BE" w:rsidP="006A4F47">
            <w:pPr>
              <w:jc w:val="center"/>
            </w:pPr>
            <w:r>
              <w:t>9.800.000</w:t>
            </w:r>
          </w:p>
        </w:tc>
      </w:tr>
      <w:tr w:rsidR="006A4F47" w14:paraId="260F8633" w14:textId="77777777" w:rsidTr="0E1E18BE">
        <w:trPr>
          <w:trHeight w:val="345"/>
        </w:trPr>
        <w:tc>
          <w:tcPr>
            <w:tcW w:w="713" w:type="pct"/>
            <w:tcBorders>
              <w:top w:val="single" w:sz="4" w:space="0" w:color="auto"/>
              <w:bottom w:val="single" w:sz="4" w:space="0" w:color="auto"/>
              <w:right w:val="single" w:sz="4" w:space="0" w:color="auto"/>
            </w:tcBorders>
            <w:vAlign w:val="center"/>
          </w:tcPr>
          <w:p w14:paraId="117ECB06" w14:textId="77777777" w:rsidR="006A4F47" w:rsidRPr="00E74B03" w:rsidRDefault="0E1E18BE" w:rsidP="006A4F47">
            <w:r w:rsidRPr="0E1E18BE">
              <w:rPr>
                <w:i/>
                <w:iCs/>
              </w:rPr>
              <w:t>U</w:t>
            </w:r>
            <w:r w:rsidRPr="0E1E18BE">
              <w:rPr>
                <w:vertAlign w:val="subscript"/>
              </w:rPr>
              <w:t xml:space="preserve">Bat1 </w:t>
            </w:r>
            <w:r>
              <w:t>(V)</w:t>
            </w:r>
          </w:p>
        </w:tc>
        <w:tc>
          <w:tcPr>
            <w:tcW w:w="715" w:type="pct"/>
            <w:tcBorders>
              <w:top w:val="single" w:sz="4" w:space="0" w:color="auto"/>
              <w:left w:val="single" w:sz="4" w:space="0" w:color="auto"/>
              <w:bottom w:val="single" w:sz="4" w:space="0" w:color="auto"/>
              <w:right w:val="single" w:sz="4" w:space="0" w:color="auto"/>
            </w:tcBorders>
            <w:vAlign w:val="center"/>
          </w:tcPr>
          <w:p w14:paraId="483F6A6A" w14:textId="3F271118" w:rsidR="006A4F47" w:rsidRDefault="0E1E18BE" w:rsidP="006A4F47">
            <w:pPr>
              <w:jc w:val="center"/>
            </w:pPr>
            <w:r>
              <w:t>8,57</w:t>
            </w:r>
          </w:p>
        </w:tc>
        <w:tc>
          <w:tcPr>
            <w:tcW w:w="715" w:type="pct"/>
            <w:tcBorders>
              <w:top w:val="single" w:sz="4" w:space="0" w:color="auto"/>
              <w:left w:val="single" w:sz="4" w:space="0" w:color="auto"/>
              <w:bottom w:val="single" w:sz="4" w:space="0" w:color="auto"/>
              <w:right w:val="single" w:sz="4" w:space="0" w:color="auto"/>
            </w:tcBorders>
            <w:vAlign w:val="center"/>
          </w:tcPr>
          <w:p w14:paraId="43E2380E" w14:textId="6E46A60C" w:rsidR="006A4F47" w:rsidRDefault="0E1E18BE" w:rsidP="006A4F47">
            <w:pPr>
              <w:jc w:val="center"/>
            </w:pPr>
            <w:r>
              <w:t>8,59</w:t>
            </w:r>
          </w:p>
        </w:tc>
        <w:tc>
          <w:tcPr>
            <w:tcW w:w="714" w:type="pct"/>
            <w:tcBorders>
              <w:top w:val="single" w:sz="4" w:space="0" w:color="auto"/>
              <w:left w:val="single" w:sz="4" w:space="0" w:color="auto"/>
              <w:bottom w:val="single" w:sz="4" w:space="0" w:color="auto"/>
              <w:right w:val="single" w:sz="4" w:space="0" w:color="auto"/>
            </w:tcBorders>
            <w:vAlign w:val="center"/>
          </w:tcPr>
          <w:p w14:paraId="588D38DE" w14:textId="2F32193D" w:rsidR="006A4F47" w:rsidRDefault="0E1E18BE" w:rsidP="006A4F47">
            <w:pPr>
              <w:jc w:val="center"/>
            </w:pPr>
            <w:r>
              <w:t>8,61</w:t>
            </w:r>
          </w:p>
        </w:tc>
        <w:tc>
          <w:tcPr>
            <w:tcW w:w="715" w:type="pct"/>
            <w:tcBorders>
              <w:top w:val="single" w:sz="4" w:space="0" w:color="auto"/>
              <w:left w:val="single" w:sz="4" w:space="0" w:color="auto"/>
              <w:bottom w:val="single" w:sz="4" w:space="0" w:color="auto"/>
              <w:right w:val="single" w:sz="4" w:space="0" w:color="auto"/>
            </w:tcBorders>
            <w:vAlign w:val="center"/>
          </w:tcPr>
          <w:p w14:paraId="3CCB76F0" w14:textId="29194176" w:rsidR="006A4F47" w:rsidRDefault="0E1E18BE" w:rsidP="006A4F47">
            <w:pPr>
              <w:jc w:val="center"/>
            </w:pPr>
            <w:r>
              <w:t>8,62</w:t>
            </w:r>
          </w:p>
        </w:tc>
        <w:tc>
          <w:tcPr>
            <w:tcW w:w="715" w:type="pct"/>
            <w:tcBorders>
              <w:top w:val="single" w:sz="4" w:space="0" w:color="auto"/>
              <w:left w:val="single" w:sz="4" w:space="0" w:color="auto"/>
              <w:bottom w:val="single" w:sz="4" w:space="0" w:color="auto"/>
              <w:right w:val="single" w:sz="4" w:space="0" w:color="auto"/>
            </w:tcBorders>
            <w:vAlign w:val="center"/>
          </w:tcPr>
          <w:p w14:paraId="649EAA4E" w14:textId="65B6D1C7" w:rsidR="006A4F47" w:rsidRDefault="0E1E18BE" w:rsidP="006A4F47">
            <w:pPr>
              <w:jc w:val="center"/>
            </w:pPr>
            <w:r>
              <w:t>8,63</w:t>
            </w:r>
          </w:p>
        </w:tc>
        <w:tc>
          <w:tcPr>
            <w:tcW w:w="712" w:type="pct"/>
            <w:tcBorders>
              <w:top w:val="single" w:sz="4" w:space="0" w:color="auto"/>
              <w:left w:val="single" w:sz="4" w:space="0" w:color="auto"/>
              <w:bottom w:val="single" w:sz="4" w:space="0" w:color="auto"/>
              <w:right w:val="single" w:sz="4" w:space="0" w:color="auto"/>
            </w:tcBorders>
            <w:vAlign w:val="center"/>
          </w:tcPr>
          <w:p w14:paraId="35F8595D" w14:textId="7CEDB047" w:rsidR="006A4F47" w:rsidRDefault="0E1E18BE" w:rsidP="006A4F47">
            <w:pPr>
              <w:jc w:val="center"/>
            </w:pPr>
            <w:r>
              <w:t>8,66</w:t>
            </w:r>
          </w:p>
        </w:tc>
      </w:tr>
      <w:tr w:rsidR="006A4F47" w14:paraId="43048338" w14:textId="77777777" w:rsidTr="0E1E18BE">
        <w:trPr>
          <w:trHeight w:val="346"/>
        </w:trPr>
        <w:tc>
          <w:tcPr>
            <w:tcW w:w="713" w:type="pct"/>
            <w:tcBorders>
              <w:top w:val="single" w:sz="4" w:space="0" w:color="auto"/>
              <w:bottom w:val="single" w:sz="4" w:space="0" w:color="auto"/>
              <w:right w:val="single" w:sz="4" w:space="0" w:color="auto"/>
            </w:tcBorders>
            <w:vAlign w:val="center"/>
          </w:tcPr>
          <w:p w14:paraId="3C9C23FA" w14:textId="77777777" w:rsidR="006A4F47" w:rsidRPr="00E74B03" w:rsidRDefault="0E1E18BE" w:rsidP="006A4F47">
            <w:r w:rsidRPr="0E1E18BE">
              <w:rPr>
                <w:i/>
                <w:iCs/>
              </w:rPr>
              <w:t>I</w:t>
            </w:r>
            <w:r w:rsidRPr="0E1E18BE">
              <w:rPr>
                <w:vertAlign w:val="subscript"/>
              </w:rPr>
              <w:t>Bat1</w:t>
            </w:r>
            <w:r w:rsidRPr="0E1E18BE">
              <w:rPr>
                <w:i/>
                <w:iCs/>
              </w:rPr>
              <w:t xml:space="preserve"> </w:t>
            </w:r>
            <w:r>
              <w:t>(mA)</w:t>
            </w:r>
          </w:p>
        </w:tc>
        <w:tc>
          <w:tcPr>
            <w:tcW w:w="715" w:type="pct"/>
            <w:tcBorders>
              <w:top w:val="single" w:sz="4" w:space="0" w:color="auto"/>
              <w:left w:val="single" w:sz="4" w:space="0" w:color="auto"/>
              <w:bottom w:val="single" w:sz="4" w:space="0" w:color="auto"/>
              <w:right w:val="single" w:sz="4" w:space="0" w:color="auto"/>
            </w:tcBorders>
            <w:vAlign w:val="center"/>
          </w:tcPr>
          <w:p w14:paraId="4D1CF24E" w14:textId="41EC29EA" w:rsidR="006A4F47" w:rsidRDefault="0E1E18BE" w:rsidP="006A4F47">
            <w:pPr>
              <w:jc w:val="center"/>
            </w:pPr>
            <w:r>
              <w:t>25,970</w:t>
            </w:r>
          </w:p>
        </w:tc>
        <w:tc>
          <w:tcPr>
            <w:tcW w:w="715" w:type="pct"/>
            <w:tcBorders>
              <w:top w:val="single" w:sz="4" w:space="0" w:color="auto"/>
              <w:left w:val="single" w:sz="4" w:space="0" w:color="auto"/>
              <w:bottom w:val="single" w:sz="4" w:space="0" w:color="auto"/>
              <w:right w:val="single" w:sz="4" w:space="0" w:color="auto"/>
            </w:tcBorders>
            <w:vAlign w:val="center"/>
          </w:tcPr>
          <w:p w14:paraId="6A8874EC" w14:textId="2299A281" w:rsidR="006A4F47" w:rsidRDefault="0E1E18BE" w:rsidP="006A4F47">
            <w:pPr>
              <w:jc w:val="center"/>
            </w:pPr>
            <w:r>
              <w:t>18,553</w:t>
            </w:r>
          </w:p>
        </w:tc>
        <w:tc>
          <w:tcPr>
            <w:tcW w:w="714" w:type="pct"/>
            <w:tcBorders>
              <w:top w:val="single" w:sz="4" w:space="0" w:color="auto"/>
              <w:left w:val="single" w:sz="4" w:space="0" w:color="auto"/>
              <w:bottom w:val="single" w:sz="4" w:space="0" w:color="auto"/>
              <w:right w:val="single" w:sz="4" w:space="0" w:color="auto"/>
            </w:tcBorders>
            <w:vAlign w:val="center"/>
          </w:tcPr>
          <w:p w14:paraId="0FFA72BB" w14:textId="7980CC44" w:rsidR="006A4F47" w:rsidRDefault="0E1E18BE" w:rsidP="006A4F47">
            <w:pPr>
              <w:jc w:val="center"/>
            </w:pPr>
            <w:r>
              <w:t>12,813</w:t>
            </w:r>
          </w:p>
        </w:tc>
        <w:tc>
          <w:tcPr>
            <w:tcW w:w="715" w:type="pct"/>
            <w:tcBorders>
              <w:top w:val="single" w:sz="4" w:space="0" w:color="auto"/>
              <w:left w:val="single" w:sz="4" w:space="0" w:color="auto"/>
              <w:bottom w:val="single" w:sz="4" w:space="0" w:color="auto"/>
              <w:right w:val="single" w:sz="4" w:space="0" w:color="auto"/>
            </w:tcBorders>
            <w:vAlign w:val="center"/>
          </w:tcPr>
          <w:p w14:paraId="1610201E" w14:textId="7B86E479" w:rsidR="006A4F47" w:rsidRDefault="0E1E18BE" w:rsidP="006A4F47">
            <w:pPr>
              <w:jc w:val="center"/>
            </w:pPr>
            <w:r>
              <w:t>8,629</w:t>
            </w:r>
          </w:p>
        </w:tc>
        <w:tc>
          <w:tcPr>
            <w:tcW w:w="715" w:type="pct"/>
            <w:tcBorders>
              <w:top w:val="single" w:sz="4" w:space="0" w:color="auto"/>
              <w:left w:val="single" w:sz="4" w:space="0" w:color="auto"/>
              <w:bottom w:val="single" w:sz="4" w:space="0" w:color="auto"/>
              <w:right w:val="single" w:sz="4" w:space="0" w:color="auto"/>
            </w:tcBorders>
            <w:vAlign w:val="center"/>
          </w:tcPr>
          <w:p w14:paraId="03ACCA83" w14:textId="77C0B67A" w:rsidR="006A4F47" w:rsidRDefault="0E1E18BE" w:rsidP="006A4F47">
            <w:pPr>
              <w:jc w:val="center"/>
            </w:pPr>
            <w:r>
              <w:t>5,761</w:t>
            </w:r>
          </w:p>
        </w:tc>
        <w:tc>
          <w:tcPr>
            <w:tcW w:w="712" w:type="pct"/>
            <w:tcBorders>
              <w:top w:val="single" w:sz="4" w:space="0" w:color="auto"/>
              <w:left w:val="single" w:sz="4" w:space="0" w:color="auto"/>
              <w:bottom w:val="single" w:sz="4" w:space="0" w:color="auto"/>
              <w:right w:val="single" w:sz="4" w:space="0" w:color="auto"/>
            </w:tcBorders>
            <w:vAlign w:val="center"/>
          </w:tcPr>
          <w:p w14:paraId="16E1AC21" w14:textId="0956F11B" w:rsidR="006A4F47" w:rsidRDefault="0E1E18BE" w:rsidP="006A4F47">
            <w:pPr>
              <w:jc w:val="center"/>
            </w:pPr>
            <w:r>
              <w:t>0,001</w:t>
            </w:r>
          </w:p>
        </w:tc>
      </w:tr>
      <w:tr w:rsidR="006A4F47" w14:paraId="6987EF17" w14:textId="77777777" w:rsidTr="0E1E18BE">
        <w:trPr>
          <w:trHeight w:val="346"/>
        </w:trPr>
        <w:tc>
          <w:tcPr>
            <w:tcW w:w="713" w:type="pct"/>
            <w:tcBorders>
              <w:top w:val="single" w:sz="4" w:space="0" w:color="auto"/>
              <w:bottom w:val="single" w:sz="4" w:space="0" w:color="auto"/>
              <w:right w:val="single" w:sz="4" w:space="0" w:color="auto"/>
            </w:tcBorders>
            <w:vAlign w:val="center"/>
          </w:tcPr>
          <w:p w14:paraId="1F2AD602" w14:textId="77777777" w:rsidR="006A4F47" w:rsidRPr="007449B9" w:rsidRDefault="0E1E18BE" w:rsidP="0E1E18BE">
            <w:pPr>
              <w:rPr>
                <w:i/>
                <w:iCs/>
              </w:rPr>
            </w:pPr>
            <w:r w:rsidRPr="0E1E18BE">
              <w:rPr>
                <w:i/>
                <w:iCs/>
              </w:rPr>
              <w:t>U</w:t>
            </w:r>
            <w:r w:rsidRPr="0E1E18BE">
              <w:rPr>
                <w:vertAlign w:val="subscript"/>
              </w:rPr>
              <w:t>Bat2</w:t>
            </w:r>
            <w:r w:rsidRPr="0E1E18BE">
              <w:rPr>
                <w:i/>
                <w:iCs/>
              </w:rPr>
              <w:t xml:space="preserve"> </w:t>
            </w:r>
            <w:r>
              <w:t>(V)</w:t>
            </w:r>
          </w:p>
        </w:tc>
        <w:tc>
          <w:tcPr>
            <w:tcW w:w="715" w:type="pct"/>
            <w:tcBorders>
              <w:top w:val="single" w:sz="4" w:space="0" w:color="auto"/>
              <w:left w:val="single" w:sz="4" w:space="0" w:color="auto"/>
              <w:bottom w:val="single" w:sz="4" w:space="0" w:color="auto"/>
              <w:right w:val="single" w:sz="4" w:space="0" w:color="auto"/>
            </w:tcBorders>
            <w:vAlign w:val="center"/>
          </w:tcPr>
          <w:p w14:paraId="4960DC53" w14:textId="0C4E1427" w:rsidR="006A4F47" w:rsidRDefault="0E1E18BE" w:rsidP="006A4F47">
            <w:pPr>
              <w:jc w:val="center"/>
            </w:pPr>
            <w:r>
              <w:t>7,71</w:t>
            </w:r>
          </w:p>
        </w:tc>
        <w:tc>
          <w:tcPr>
            <w:tcW w:w="715" w:type="pct"/>
            <w:tcBorders>
              <w:top w:val="single" w:sz="4" w:space="0" w:color="auto"/>
              <w:left w:val="single" w:sz="4" w:space="0" w:color="auto"/>
              <w:bottom w:val="single" w:sz="4" w:space="0" w:color="auto"/>
              <w:right w:val="single" w:sz="4" w:space="0" w:color="auto"/>
            </w:tcBorders>
            <w:vAlign w:val="center"/>
          </w:tcPr>
          <w:p w14:paraId="23F12E93" w14:textId="53837919" w:rsidR="006A4F47" w:rsidRDefault="0E1E18BE" w:rsidP="006A4F47">
            <w:pPr>
              <w:jc w:val="center"/>
            </w:pPr>
            <w:r>
              <w:t>7,84</w:t>
            </w:r>
          </w:p>
        </w:tc>
        <w:tc>
          <w:tcPr>
            <w:tcW w:w="714" w:type="pct"/>
            <w:tcBorders>
              <w:top w:val="single" w:sz="4" w:space="0" w:color="auto"/>
              <w:left w:val="single" w:sz="4" w:space="0" w:color="auto"/>
              <w:bottom w:val="single" w:sz="4" w:space="0" w:color="auto"/>
              <w:right w:val="single" w:sz="4" w:space="0" w:color="auto"/>
            </w:tcBorders>
            <w:vAlign w:val="center"/>
          </w:tcPr>
          <w:p w14:paraId="76948FBF" w14:textId="7CECD81F" w:rsidR="006A4F47" w:rsidRDefault="0E1E18BE" w:rsidP="006A4F47">
            <w:pPr>
              <w:jc w:val="center"/>
            </w:pPr>
            <w:r>
              <w:t>7,94</w:t>
            </w:r>
          </w:p>
        </w:tc>
        <w:tc>
          <w:tcPr>
            <w:tcW w:w="715" w:type="pct"/>
            <w:tcBorders>
              <w:top w:val="single" w:sz="4" w:space="0" w:color="auto"/>
              <w:left w:val="single" w:sz="4" w:space="0" w:color="auto"/>
              <w:bottom w:val="single" w:sz="4" w:space="0" w:color="auto"/>
              <w:right w:val="single" w:sz="4" w:space="0" w:color="auto"/>
            </w:tcBorders>
            <w:vAlign w:val="center"/>
          </w:tcPr>
          <w:p w14:paraId="3C5B8421" w14:textId="3D335C98" w:rsidR="006A4F47" w:rsidRDefault="0E1E18BE" w:rsidP="006A4F47">
            <w:pPr>
              <w:jc w:val="center"/>
            </w:pPr>
            <w:r>
              <w:t>8,02</w:t>
            </w:r>
          </w:p>
        </w:tc>
        <w:tc>
          <w:tcPr>
            <w:tcW w:w="715" w:type="pct"/>
            <w:tcBorders>
              <w:top w:val="single" w:sz="4" w:space="0" w:color="auto"/>
              <w:left w:val="single" w:sz="4" w:space="0" w:color="auto"/>
              <w:bottom w:val="single" w:sz="4" w:space="0" w:color="auto"/>
              <w:right w:val="single" w:sz="4" w:space="0" w:color="auto"/>
            </w:tcBorders>
            <w:vAlign w:val="center"/>
          </w:tcPr>
          <w:p w14:paraId="1DE8B5A4" w14:textId="2C9C1CCF" w:rsidR="006A4F47" w:rsidRDefault="0E1E18BE" w:rsidP="006A4F47">
            <w:pPr>
              <w:jc w:val="center"/>
            </w:pPr>
            <w:r>
              <w:t>8,07</w:t>
            </w:r>
          </w:p>
        </w:tc>
        <w:tc>
          <w:tcPr>
            <w:tcW w:w="712" w:type="pct"/>
            <w:tcBorders>
              <w:top w:val="single" w:sz="4" w:space="0" w:color="auto"/>
              <w:left w:val="single" w:sz="4" w:space="0" w:color="auto"/>
              <w:bottom w:val="single" w:sz="4" w:space="0" w:color="auto"/>
              <w:right w:val="single" w:sz="4" w:space="0" w:color="auto"/>
            </w:tcBorders>
            <w:vAlign w:val="center"/>
          </w:tcPr>
          <w:p w14:paraId="038D0B48" w14:textId="6B853AE4" w:rsidR="006A4F47" w:rsidRDefault="0E1E18BE" w:rsidP="006A4F47">
            <w:pPr>
              <w:jc w:val="center"/>
            </w:pPr>
            <w:r>
              <w:t>8,20</w:t>
            </w:r>
          </w:p>
        </w:tc>
      </w:tr>
      <w:tr w:rsidR="006A4F47" w14:paraId="6B37DB0E" w14:textId="77777777" w:rsidTr="0E1E18BE">
        <w:trPr>
          <w:trHeight w:val="346"/>
        </w:trPr>
        <w:tc>
          <w:tcPr>
            <w:tcW w:w="713" w:type="pct"/>
            <w:tcBorders>
              <w:top w:val="single" w:sz="4" w:space="0" w:color="auto"/>
              <w:bottom w:val="single" w:sz="4" w:space="0" w:color="auto"/>
              <w:right w:val="single" w:sz="4" w:space="0" w:color="auto"/>
            </w:tcBorders>
            <w:vAlign w:val="center"/>
          </w:tcPr>
          <w:p w14:paraId="1EEC3800" w14:textId="77777777" w:rsidR="006A4F47" w:rsidRPr="007449B9" w:rsidRDefault="0E1E18BE" w:rsidP="0E1E18BE">
            <w:pPr>
              <w:rPr>
                <w:i/>
                <w:iCs/>
              </w:rPr>
            </w:pPr>
            <w:r w:rsidRPr="0E1E18BE">
              <w:rPr>
                <w:i/>
                <w:iCs/>
              </w:rPr>
              <w:t>I</w:t>
            </w:r>
            <w:r w:rsidRPr="0E1E18BE">
              <w:rPr>
                <w:vertAlign w:val="subscript"/>
              </w:rPr>
              <w:t xml:space="preserve">Bat2 </w:t>
            </w:r>
            <w:r>
              <w:t>(mA)</w:t>
            </w:r>
          </w:p>
        </w:tc>
        <w:tc>
          <w:tcPr>
            <w:tcW w:w="715" w:type="pct"/>
            <w:tcBorders>
              <w:top w:val="single" w:sz="4" w:space="0" w:color="auto"/>
              <w:left w:val="single" w:sz="4" w:space="0" w:color="auto"/>
              <w:bottom w:val="single" w:sz="4" w:space="0" w:color="auto"/>
              <w:right w:val="single" w:sz="4" w:space="0" w:color="auto"/>
            </w:tcBorders>
            <w:vAlign w:val="center"/>
          </w:tcPr>
          <w:p w14:paraId="672D0807" w14:textId="45A948F4" w:rsidR="006A4F47" w:rsidRDefault="0E1E18BE" w:rsidP="006A4F47">
            <w:pPr>
              <w:jc w:val="center"/>
            </w:pPr>
            <w:r>
              <w:t>23,364</w:t>
            </w:r>
          </w:p>
        </w:tc>
        <w:tc>
          <w:tcPr>
            <w:tcW w:w="715" w:type="pct"/>
            <w:tcBorders>
              <w:top w:val="single" w:sz="4" w:space="0" w:color="auto"/>
              <w:left w:val="single" w:sz="4" w:space="0" w:color="auto"/>
              <w:bottom w:val="single" w:sz="4" w:space="0" w:color="auto"/>
              <w:right w:val="single" w:sz="4" w:space="0" w:color="auto"/>
            </w:tcBorders>
            <w:vAlign w:val="center"/>
          </w:tcPr>
          <w:p w14:paraId="4599DEF1" w14:textId="279E879D" w:rsidR="006A4F47" w:rsidRDefault="0E1E18BE" w:rsidP="006A4F47">
            <w:pPr>
              <w:jc w:val="center"/>
            </w:pPr>
            <w:r>
              <w:t>16,933</w:t>
            </w:r>
          </w:p>
        </w:tc>
        <w:tc>
          <w:tcPr>
            <w:tcW w:w="714" w:type="pct"/>
            <w:tcBorders>
              <w:top w:val="single" w:sz="4" w:space="0" w:color="auto"/>
              <w:left w:val="single" w:sz="4" w:space="0" w:color="auto"/>
              <w:bottom w:val="single" w:sz="4" w:space="0" w:color="auto"/>
              <w:right w:val="single" w:sz="4" w:space="0" w:color="auto"/>
            </w:tcBorders>
            <w:vAlign w:val="center"/>
          </w:tcPr>
          <w:p w14:paraId="3B0A9AB1" w14:textId="30955533" w:rsidR="006A4F47" w:rsidRDefault="0E1E18BE" w:rsidP="006A4F47">
            <w:pPr>
              <w:jc w:val="center"/>
            </w:pPr>
            <w:r>
              <w:t>11,815</w:t>
            </w:r>
          </w:p>
        </w:tc>
        <w:tc>
          <w:tcPr>
            <w:tcW w:w="715" w:type="pct"/>
            <w:tcBorders>
              <w:top w:val="single" w:sz="4" w:space="0" w:color="auto"/>
              <w:left w:val="single" w:sz="4" w:space="0" w:color="auto"/>
              <w:bottom w:val="single" w:sz="4" w:space="0" w:color="auto"/>
              <w:right w:val="single" w:sz="4" w:space="0" w:color="auto"/>
            </w:tcBorders>
            <w:vAlign w:val="center"/>
          </w:tcPr>
          <w:p w14:paraId="20DD5BA8" w14:textId="3A543D84" w:rsidR="006A4F47" w:rsidRDefault="0E1E18BE" w:rsidP="006A4F47">
            <w:pPr>
              <w:jc w:val="center"/>
            </w:pPr>
            <w:r>
              <w:t>8,028</w:t>
            </w:r>
          </w:p>
        </w:tc>
        <w:tc>
          <w:tcPr>
            <w:tcW w:w="715" w:type="pct"/>
            <w:tcBorders>
              <w:top w:val="single" w:sz="4" w:space="0" w:color="auto"/>
              <w:left w:val="single" w:sz="4" w:space="0" w:color="auto"/>
              <w:bottom w:val="single" w:sz="4" w:space="0" w:color="auto"/>
              <w:right w:val="single" w:sz="4" w:space="0" w:color="auto"/>
            </w:tcBorders>
            <w:vAlign w:val="center"/>
          </w:tcPr>
          <w:p w14:paraId="67121053" w14:textId="05BD420F" w:rsidR="006A4F47" w:rsidRDefault="0E1E18BE" w:rsidP="006A4F47">
            <w:pPr>
              <w:jc w:val="center"/>
            </w:pPr>
            <w:r>
              <w:t>5,387</w:t>
            </w:r>
          </w:p>
        </w:tc>
        <w:tc>
          <w:tcPr>
            <w:tcW w:w="712" w:type="pct"/>
            <w:tcBorders>
              <w:top w:val="single" w:sz="4" w:space="0" w:color="auto"/>
              <w:left w:val="single" w:sz="4" w:space="0" w:color="auto"/>
              <w:bottom w:val="single" w:sz="4" w:space="0" w:color="auto"/>
              <w:right w:val="single" w:sz="4" w:space="0" w:color="auto"/>
            </w:tcBorders>
            <w:vAlign w:val="center"/>
          </w:tcPr>
          <w:p w14:paraId="3B092741" w14:textId="0680AF94" w:rsidR="006A4F47" w:rsidRDefault="0E1E18BE" w:rsidP="006A4F47">
            <w:pPr>
              <w:jc w:val="center"/>
            </w:pPr>
            <w:r>
              <w:t>0,001</w:t>
            </w:r>
          </w:p>
        </w:tc>
      </w:tr>
    </w:tbl>
    <w:p w14:paraId="58DB999A" w14:textId="77777777" w:rsidR="00247618" w:rsidRDefault="00247618" w:rsidP="00247618"/>
    <w:p w14:paraId="7BA089F9" w14:textId="77777777" w:rsidR="00247618" w:rsidRDefault="00247618" w:rsidP="00247618"/>
    <w:p w14:paraId="58DA1E46" w14:textId="77777777" w:rsidR="00247618" w:rsidRPr="00F26969" w:rsidRDefault="00247618" w:rsidP="0E1E18BE">
      <w:pPr>
        <w:pStyle w:val="Listenabsatz"/>
        <w:numPr>
          <w:ilvl w:val="0"/>
          <w:numId w:val="39"/>
        </w:numPr>
        <w:tabs>
          <w:tab w:val="clear" w:pos="720"/>
          <w:tab w:val="right" w:pos="9072"/>
        </w:tabs>
        <w:spacing w:after="60"/>
        <w:ind w:left="426" w:hanging="426"/>
        <w:rPr>
          <w:b/>
          <w:bCs/>
        </w:rPr>
      </w:pPr>
      <w:r w:rsidRPr="0E1E18BE">
        <w:rPr>
          <w:b/>
          <w:bCs/>
        </w:rPr>
        <w:t xml:space="preserve">Bestimmung der ESQ mit der Batterie </w:t>
      </w:r>
      <w:r w:rsidR="009F0146">
        <w:rPr>
          <w:b/>
        </w:rPr>
        <w:tab/>
      </w:r>
      <w:r w:rsidR="009F0146" w:rsidRPr="0E1E18BE">
        <w:rPr>
          <w:b/>
          <w:bCs/>
        </w:rPr>
        <w:t>(4</w:t>
      </w:r>
      <w:r w:rsidRPr="0E1E18BE">
        <w:rPr>
          <w:b/>
          <w:bCs/>
        </w:rPr>
        <w:t>P)</w:t>
      </w:r>
    </w:p>
    <w:p w14:paraId="42C85758" w14:textId="77777777" w:rsidR="00247618" w:rsidRDefault="0E1E18BE" w:rsidP="00247618">
      <w:r>
        <w:t>Schaltung (a):</w:t>
      </w:r>
    </w:p>
    <w:tbl>
      <w:tblPr>
        <w:tblW w:w="5000" w:type="pct"/>
        <w:tblBorders>
          <w:top w:val="single" w:sz="4" w:space="0" w:color="auto"/>
          <w:bottom w:val="single" w:sz="4" w:space="0" w:color="auto"/>
        </w:tblBorders>
        <w:tblLook w:val="01E0" w:firstRow="1" w:lastRow="1" w:firstColumn="1" w:lastColumn="1" w:noHBand="0" w:noVBand="0"/>
      </w:tblPr>
      <w:tblGrid>
        <w:gridCol w:w="1822"/>
        <w:gridCol w:w="1036"/>
        <w:gridCol w:w="1035"/>
        <w:gridCol w:w="1037"/>
        <w:gridCol w:w="1035"/>
        <w:gridCol w:w="1037"/>
        <w:gridCol w:w="1035"/>
        <w:gridCol w:w="1030"/>
      </w:tblGrid>
      <w:tr w:rsidR="006A4F47" w14:paraId="6D120142" w14:textId="77777777" w:rsidTr="0E1E18BE">
        <w:trPr>
          <w:trHeight w:val="346"/>
        </w:trPr>
        <w:tc>
          <w:tcPr>
            <w:tcW w:w="1004" w:type="pct"/>
            <w:tcBorders>
              <w:top w:val="single" w:sz="12" w:space="0" w:color="auto"/>
              <w:bottom w:val="single" w:sz="4" w:space="0" w:color="auto"/>
              <w:right w:val="single" w:sz="4" w:space="0" w:color="auto"/>
            </w:tcBorders>
            <w:vAlign w:val="center"/>
          </w:tcPr>
          <w:p w14:paraId="1ACBA4BC" w14:textId="77777777" w:rsidR="006A4F47" w:rsidRPr="007449B9" w:rsidRDefault="006A4F47" w:rsidP="0E1E18BE">
            <w:pPr>
              <w:rPr>
                <w:i/>
                <w:iCs/>
              </w:rPr>
            </w:pPr>
            <w:r w:rsidRPr="0E1E18BE">
              <w:rPr>
                <w:i/>
                <w:iCs/>
              </w:rPr>
              <w:t xml:space="preserve">R </w:t>
            </w:r>
            <w:r>
              <w:t>(</w:t>
            </w:r>
            <m:oMath>
              <m:r>
                <m:rPr>
                  <m:sty m:val="p"/>
                </m:rPr>
                <w:rPr>
                  <w:rFonts w:ascii="Cambria Math" w:hAnsi="Cambria Math"/>
                </w:rPr>
                <m:t>Ω</m:t>
              </m:r>
            </m:oMath>
            <w:r w:rsidRPr="00AA5C6C">
              <w:t>)</w:t>
            </w:r>
          </w:p>
        </w:tc>
        <w:tc>
          <w:tcPr>
            <w:tcW w:w="571" w:type="pct"/>
            <w:tcBorders>
              <w:top w:val="single" w:sz="12" w:space="0" w:color="auto"/>
              <w:left w:val="single" w:sz="4" w:space="0" w:color="auto"/>
              <w:bottom w:val="single" w:sz="4" w:space="0" w:color="auto"/>
              <w:right w:val="single" w:sz="4" w:space="0" w:color="auto"/>
            </w:tcBorders>
            <w:vAlign w:val="center"/>
          </w:tcPr>
          <w:p w14:paraId="117B8B01" w14:textId="77777777" w:rsidR="006A4F47" w:rsidRDefault="0E1E18BE" w:rsidP="0039679A">
            <w:pPr>
              <w:jc w:val="center"/>
            </w:pPr>
            <w:r>
              <w:t>100</w:t>
            </w:r>
          </w:p>
        </w:tc>
        <w:tc>
          <w:tcPr>
            <w:tcW w:w="571" w:type="pct"/>
            <w:tcBorders>
              <w:top w:val="single" w:sz="12" w:space="0" w:color="auto"/>
              <w:left w:val="single" w:sz="4" w:space="0" w:color="auto"/>
              <w:bottom w:val="single" w:sz="4" w:space="0" w:color="auto"/>
              <w:right w:val="single" w:sz="4" w:space="0" w:color="auto"/>
            </w:tcBorders>
            <w:vAlign w:val="center"/>
          </w:tcPr>
          <w:p w14:paraId="4B905C83" w14:textId="77777777" w:rsidR="006A4F47" w:rsidRDefault="0E1E18BE" w:rsidP="0039679A">
            <w:pPr>
              <w:jc w:val="center"/>
            </w:pPr>
            <w:r>
              <w:t>150</w:t>
            </w:r>
          </w:p>
        </w:tc>
        <w:tc>
          <w:tcPr>
            <w:tcW w:w="572" w:type="pct"/>
            <w:tcBorders>
              <w:top w:val="single" w:sz="12" w:space="0" w:color="auto"/>
              <w:left w:val="single" w:sz="4" w:space="0" w:color="auto"/>
              <w:bottom w:val="single" w:sz="4" w:space="0" w:color="auto"/>
              <w:right w:val="single" w:sz="4" w:space="0" w:color="auto"/>
            </w:tcBorders>
            <w:vAlign w:val="center"/>
          </w:tcPr>
          <w:p w14:paraId="7C39DB70" w14:textId="77777777" w:rsidR="006A4F47" w:rsidRDefault="0E1E18BE" w:rsidP="0039679A">
            <w:pPr>
              <w:jc w:val="center"/>
            </w:pPr>
            <w:r>
              <w:t>220</w:t>
            </w:r>
          </w:p>
        </w:tc>
        <w:tc>
          <w:tcPr>
            <w:tcW w:w="571" w:type="pct"/>
            <w:tcBorders>
              <w:top w:val="single" w:sz="12" w:space="0" w:color="auto"/>
              <w:left w:val="single" w:sz="4" w:space="0" w:color="auto"/>
              <w:bottom w:val="single" w:sz="4" w:space="0" w:color="auto"/>
              <w:right w:val="single" w:sz="4" w:space="0" w:color="auto"/>
            </w:tcBorders>
            <w:vAlign w:val="center"/>
          </w:tcPr>
          <w:p w14:paraId="52A44D53" w14:textId="77777777" w:rsidR="006A4F47" w:rsidRDefault="0E1E18BE" w:rsidP="0039679A">
            <w:pPr>
              <w:jc w:val="center"/>
            </w:pPr>
            <w:r>
              <w:t>330</w:t>
            </w:r>
          </w:p>
        </w:tc>
        <w:tc>
          <w:tcPr>
            <w:tcW w:w="572" w:type="pct"/>
            <w:tcBorders>
              <w:top w:val="single" w:sz="12" w:space="0" w:color="auto"/>
              <w:left w:val="single" w:sz="4" w:space="0" w:color="auto"/>
              <w:bottom w:val="single" w:sz="4" w:space="0" w:color="auto"/>
              <w:right w:val="single" w:sz="4" w:space="0" w:color="auto"/>
            </w:tcBorders>
            <w:vAlign w:val="center"/>
          </w:tcPr>
          <w:p w14:paraId="043749E4" w14:textId="77777777" w:rsidR="006A4F47" w:rsidRDefault="0E1E18BE" w:rsidP="0039679A">
            <w:pPr>
              <w:jc w:val="center"/>
            </w:pPr>
            <w:r>
              <w:t>470</w:t>
            </w:r>
          </w:p>
        </w:tc>
        <w:tc>
          <w:tcPr>
            <w:tcW w:w="571" w:type="pct"/>
            <w:tcBorders>
              <w:top w:val="single" w:sz="12" w:space="0" w:color="auto"/>
              <w:left w:val="single" w:sz="4" w:space="0" w:color="auto"/>
              <w:bottom w:val="single" w:sz="4" w:space="0" w:color="auto"/>
              <w:right w:val="single" w:sz="4" w:space="0" w:color="auto"/>
            </w:tcBorders>
            <w:vAlign w:val="center"/>
          </w:tcPr>
          <w:p w14:paraId="581A500C" w14:textId="77777777" w:rsidR="006A4F47" w:rsidRDefault="0E1E18BE" w:rsidP="0039679A">
            <w:pPr>
              <w:jc w:val="center"/>
            </w:pPr>
            <w:r>
              <w:t>680</w:t>
            </w:r>
          </w:p>
        </w:tc>
        <w:tc>
          <w:tcPr>
            <w:tcW w:w="569" w:type="pct"/>
            <w:tcBorders>
              <w:top w:val="single" w:sz="12" w:space="0" w:color="auto"/>
              <w:left w:val="single" w:sz="4" w:space="0" w:color="auto"/>
              <w:bottom w:val="single" w:sz="4" w:space="0" w:color="auto"/>
              <w:right w:val="single" w:sz="4" w:space="0" w:color="auto"/>
            </w:tcBorders>
            <w:vAlign w:val="center"/>
          </w:tcPr>
          <w:p w14:paraId="047DBA40" w14:textId="77777777" w:rsidR="006A4F47" w:rsidRDefault="006A4F47" w:rsidP="0039679A">
            <w:pPr>
              <w:jc w:val="center"/>
            </w:pPr>
            <m:oMathPara>
              <m:oMath>
                <m:r>
                  <w:rPr>
                    <w:rFonts w:ascii="Cambria Math" w:hAnsi="Cambria Math"/>
                  </w:rPr>
                  <m:t>∞</m:t>
                </m:r>
              </m:oMath>
            </m:oMathPara>
          </w:p>
        </w:tc>
      </w:tr>
      <w:tr w:rsidR="006A4F47" w14:paraId="0F9CC129" w14:textId="77777777" w:rsidTr="0E1E18BE">
        <w:trPr>
          <w:trHeight w:val="346"/>
        </w:trPr>
        <w:tc>
          <w:tcPr>
            <w:tcW w:w="1004" w:type="pct"/>
            <w:tcBorders>
              <w:top w:val="single" w:sz="12" w:space="0" w:color="auto"/>
              <w:bottom w:val="single" w:sz="4" w:space="0" w:color="auto"/>
              <w:right w:val="single" w:sz="4" w:space="0" w:color="auto"/>
            </w:tcBorders>
            <w:vAlign w:val="center"/>
          </w:tcPr>
          <w:p w14:paraId="66C7332A" w14:textId="77777777" w:rsidR="006A4F47" w:rsidRDefault="006A4F47" w:rsidP="0E1E18BE">
            <w:pPr>
              <w:rPr>
                <w:i/>
                <w:iCs/>
              </w:rPr>
            </w:pPr>
            <w:r w:rsidRPr="0E1E18BE">
              <w:rPr>
                <w:i/>
                <w:iCs/>
              </w:rPr>
              <w:t>R</w:t>
            </w:r>
            <w:r w:rsidRPr="00AC41BD">
              <w:rPr>
                <w:vertAlign w:val="subscript"/>
              </w:rPr>
              <w:t>gemessen</w:t>
            </w:r>
            <w:r>
              <w:t>(</w:t>
            </w:r>
            <m:oMath>
              <m:r>
                <m:rPr>
                  <m:sty m:val="p"/>
                </m:rPr>
                <w:rPr>
                  <w:rFonts w:ascii="Cambria Math" w:hAnsi="Cambria Math"/>
                </w:rPr>
                <m:t>Ω</m:t>
              </m:r>
            </m:oMath>
            <w:r w:rsidRPr="00AA5C6C">
              <w:t>)</w:t>
            </w:r>
          </w:p>
        </w:tc>
        <w:tc>
          <w:tcPr>
            <w:tcW w:w="571" w:type="pct"/>
            <w:tcBorders>
              <w:top w:val="single" w:sz="12" w:space="0" w:color="auto"/>
              <w:left w:val="single" w:sz="4" w:space="0" w:color="auto"/>
              <w:bottom w:val="single" w:sz="4" w:space="0" w:color="auto"/>
              <w:right w:val="single" w:sz="4" w:space="0" w:color="auto"/>
            </w:tcBorders>
            <w:vAlign w:val="center"/>
          </w:tcPr>
          <w:p w14:paraId="0302CB92" w14:textId="56D45DFD" w:rsidR="006A4F47" w:rsidRDefault="0E1E18BE" w:rsidP="006A4F47">
            <w:pPr>
              <w:jc w:val="center"/>
            </w:pPr>
            <w:r>
              <w:t>99</w:t>
            </w:r>
          </w:p>
        </w:tc>
        <w:tc>
          <w:tcPr>
            <w:tcW w:w="571" w:type="pct"/>
            <w:tcBorders>
              <w:top w:val="single" w:sz="12" w:space="0" w:color="auto"/>
              <w:left w:val="single" w:sz="4" w:space="0" w:color="auto"/>
              <w:bottom w:val="single" w:sz="4" w:space="0" w:color="auto"/>
              <w:right w:val="single" w:sz="4" w:space="0" w:color="auto"/>
            </w:tcBorders>
            <w:vAlign w:val="center"/>
          </w:tcPr>
          <w:p w14:paraId="1D485670" w14:textId="556EA81C" w:rsidR="006A4F47" w:rsidRDefault="0E1E18BE" w:rsidP="006A4F47">
            <w:pPr>
              <w:jc w:val="center"/>
            </w:pPr>
            <w:r>
              <w:t>147</w:t>
            </w:r>
          </w:p>
        </w:tc>
        <w:tc>
          <w:tcPr>
            <w:tcW w:w="572" w:type="pct"/>
            <w:tcBorders>
              <w:top w:val="single" w:sz="12" w:space="0" w:color="auto"/>
              <w:left w:val="single" w:sz="4" w:space="0" w:color="auto"/>
              <w:bottom w:val="single" w:sz="4" w:space="0" w:color="auto"/>
              <w:right w:val="single" w:sz="4" w:space="0" w:color="auto"/>
            </w:tcBorders>
            <w:vAlign w:val="center"/>
          </w:tcPr>
          <w:p w14:paraId="7B28DB95" w14:textId="297D88A1" w:rsidR="006A4F47" w:rsidRDefault="0E1E18BE" w:rsidP="006A4F47">
            <w:pPr>
              <w:jc w:val="center"/>
            </w:pPr>
            <w:r>
              <w:t>217</w:t>
            </w:r>
          </w:p>
        </w:tc>
        <w:tc>
          <w:tcPr>
            <w:tcW w:w="571" w:type="pct"/>
            <w:tcBorders>
              <w:top w:val="single" w:sz="12" w:space="0" w:color="auto"/>
              <w:left w:val="single" w:sz="4" w:space="0" w:color="auto"/>
              <w:bottom w:val="single" w:sz="4" w:space="0" w:color="auto"/>
              <w:right w:val="single" w:sz="4" w:space="0" w:color="auto"/>
            </w:tcBorders>
            <w:vAlign w:val="center"/>
          </w:tcPr>
          <w:p w14:paraId="697CCC40" w14:textId="25448E29" w:rsidR="006A4F47" w:rsidRDefault="0E1E18BE" w:rsidP="006A4F47">
            <w:pPr>
              <w:jc w:val="center"/>
            </w:pPr>
            <w:r>
              <w:t>330</w:t>
            </w:r>
          </w:p>
        </w:tc>
        <w:tc>
          <w:tcPr>
            <w:tcW w:w="572" w:type="pct"/>
            <w:tcBorders>
              <w:top w:val="single" w:sz="12" w:space="0" w:color="auto"/>
              <w:left w:val="single" w:sz="4" w:space="0" w:color="auto"/>
              <w:bottom w:val="single" w:sz="4" w:space="0" w:color="auto"/>
              <w:right w:val="single" w:sz="4" w:space="0" w:color="auto"/>
            </w:tcBorders>
            <w:vAlign w:val="center"/>
          </w:tcPr>
          <w:p w14:paraId="73B4AD75" w14:textId="0806C770" w:rsidR="006A4F47" w:rsidRDefault="0E1E18BE" w:rsidP="006A4F47">
            <w:pPr>
              <w:jc w:val="center"/>
            </w:pPr>
            <w:r>
              <w:t>463</w:t>
            </w:r>
          </w:p>
        </w:tc>
        <w:tc>
          <w:tcPr>
            <w:tcW w:w="571" w:type="pct"/>
            <w:tcBorders>
              <w:top w:val="single" w:sz="12" w:space="0" w:color="auto"/>
              <w:left w:val="single" w:sz="4" w:space="0" w:color="auto"/>
              <w:bottom w:val="single" w:sz="4" w:space="0" w:color="auto"/>
              <w:right w:val="single" w:sz="4" w:space="0" w:color="auto"/>
            </w:tcBorders>
            <w:vAlign w:val="center"/>
          </w:tcPr>
          <w:p w14:paraId="756F4528" w14:textId="57A25D52" w:rsidR="006A4F47" w:rsidRDefault="0E1E18BE" w:rsidP="006A4F47">
            <w:pPr>
              <w:jc w:val="center"/>
            </w:pPr>
            <w:r>
              <w:t>671</w:t>
            </w:r>
          </w:p>
        </w:tc>
        <w:tc>
          <w:tcPr>
            <w:tcW w:w="569" w:type="pct"/>
            <w:tcBorders>
              <w:top w:val="single" w:sz="12" w:space="0" w:color="auto"/>
              <w:left w:val="single" w:sz="4" w:space="0" w:color="auto"/>
              <w:bottom w:val="single" w:sz="4" w:space="0" w:color="auto"/>
              <w:right w:val="single" w:sz="4" w:space="0" w:color="auto"/>
            </w:tcBorders>
            <w:vAlign w:val="center"/>
          </w:tcPr>
          <w:p w14:paraId="48BCFFD9" w14:textId="76245699" w:rsidR="006A4F47" w:rsidRDefault="0E1E18BE" w:rsidP="006A4F47">
            <w:pPr>
              <w:jc w:val="center"/>
            </w:pPr>
            <w:r>
              <w:t>9,8 M</w:t>
            </w:r>
          </w:p>
        </w:tc>
      </w:tr>
      <w:tr w:rsidR="006A4F47" w14:paraId="0DA07E16" w14:textId="77777777" w:rsidTr="0E1E18BE">
        <w:trPr>
          <w:trHeight w:val="345"/>
        </w:trPr>
        <w:tc>
          <w:tcPr>
            <w:tcW w:w="1004" w:type="pct"/>
            <w:tcBorders>
              <w:top w:val="single" w:sz="4" w:space="0" w:color="auto"/>
              <w:bottom w:val="single" w:sz="4" w:space="0" w:color="auto"/>
              <w:right w:val="single" w:sz="4" w:space="0" w:color="auto"/>
            </w:tcBorders>
            <w:vAlign w:val="center"/>
          </w:tcPr>
          <w:p w14:paraId="0BAB0542" w14:textId="77777777" w:rsidR="006A4F47" w:rsidRPr="00E74B03" w:rsidRDefault="0E1E18BE" w:rsidP="0039679A">
            <w:r w:rsidRPr="0E1E18BE">
              <w:rPr>
                <w:i/>
                <w:iCs/>
              </w:rPr>
              <w:t>U</w:t>
            </w:r>
            <w:r w:rsidRPr="0E1E18BE">
              <w:rPr>
                <w:vertAlign w:val="subscript"/>
              </w:rPr>
              <w:t xml:space="preserve">0 </w:t>
            </w:r>
            <w:r>
              <w:t>(V)</w:t>
            </w:r>
          </w:p>
        </w:tc>
        <w:tc>
          <w:tcPr>
            <w:tcW w:w="571" w:type="pct"/>
            <w:tcBorders>
              <w:top w:val="single" w:sz="4" w:space="0" w:color="auto"/>
              <w:left w:val="single" w:sz="4" w:space="0" w:color="auto"/>
              <w:bottom w:val="single" w:sz="4" w:space="0" w:color="auto"/>
              <w:right w:val="single" w:sz="4" w:space="0" w:color="auto"/>
            </w:tcBorders>
            <w:vAlign w:val="center"/>
          </w:tcPr>
          <w:p w14:paraId="3AF573C4" w14:textId="44573965" w:rsidR="006A4F47" w:rsidRDefault="0E1E18BE" w:rsidP="006A4F47">
            <w:pPr>
              <w:jc w:val="center"/>
            </w:pPr>
            <w:r>
              <w:t>1,094</w:t>
            </w:r>
          </w:p>
        </w:tc>
        <w:tc>
          <w:tcPr>
            <w:tcW w:w="571" w:type="pct"/>
            <w:tcBorders>
              <w:top w:val="single" w:sz="4" w:space="0" w:color="auto"/>
              <w:left w:val="single" w:sz="4" w:space="0" w:color="auto"/>
              <w:bottom w:val="single" w:sz="4" w:space="0" w:color="auto"/>
              <w:right w:val="single" w:sz="4" w:space="0" w:color="auto"/>
            </w:tcBorders>
            <w:vAlign w:val="center"/>
          </w:tcPr>
          <w:p w14:paraId="75670848" w14:textId="594AFD18" w:rsidR="006A4F47" w:rsidRDefault="0E1E18BE" w:rsidP="006A4F47">
            <w:pPr>
              <w:jc w:val="center"/>
            </w:pPr>
            <w:r>
              <w:t>1,500</w:t>
            </w:r>
          </w:p>
        </w:tc>
        <w:tc>
          <w:tcPr>
            <w:tcW w:w="572" w:type="pct"/>
            <w:tcBorders>
              <w:top w:val="single" w:sz="4" w:space="0" w:color="auto"/>
              <w:left w:val="single" w:sz="4" w:space="0" w:color="auto"/>
              <w:bottom w:val="single" w:sz="4" w:space="0" w:color="auto"/>
              <w:right w:val="single" w:sz="4" w:space="0" w:color="auto"/>
            </w:tcBorders>
            <w:vAlign w:val="center"/>
          </w:tcPr>
          <w:p w14:paraId="0CB5A972" w14:textId="30CFDDFE" w:rsidR="006A4F47" w:rsidRDefault="0E1E18BE" w:rsidP="006A4F47">
            <w:pPr>
              <w:jc w:val="center"/>
            </w:pPr>
            <w:r>
              <w:t>1,99</w:t>
            </w:r>
          </w:p>
        </w:tc>
        <w:tc>
          <w:tcPr>
            <w:tcW w:w="571" w:type="pct"/>
            <w:tcBorders>
              <w:top w:val="single" w:sz="4" w:space="0" w:color="auto"/>
              <w:left w:val="single" w:sz="4" w:space="0" w:color="auto"/>
              <w:bottom w:val="single" w:sz="4" w:space="0" w:color="auto"/>
              <w:right w:val="single" w:sz="4" w:space="0" w:color="auto"/>
            </w:tcBorders>
            <w:vAlign w:val="center"/>
          </w:tcPr>
          <w:p w14:paraId="3032347C" w14:textId="6C052A26" w:rsidR="006A4F47" w:rsidRDefault="0E1E18BE" w:rsidP="006A4F47">
            <w:pPr>
              <w:jc w:val="center"/>
            </w:pPr>
            <w:r>
              <w:t>2,58</w:t>
            </w:r>
          </w:p>
        </w:tc>
        <w:tc>
          <w:tcPr>
            <w:tcW w:w="572" w:type="pct"/>
            <w:tcBorders>
              <w:top w:val="single" w:sz="4" w:space="0" w:color="auto"/>
              <w:left w:val="single" w:sz="4" w:space="0" w:color="auto"/>
              <w:bottom w:val="single" w:sz="4" w:space="0" w:color="auto"/>
              <w:right w:val="single" w:sz="4" w:space="0" w:color="auto"/>
            </w:tcBorders>
            <w:vAlign w:val="center"/>
          </w:tcPr>
          <w:p w14:paraId="11144A1F" w14:textId="5119804C" w:rsidR="006A4F47" w:rsidRDefault="0E1E18BE" w:rsidP="006A4F47">
            <w:pPr>
              <w:jc w:val="center"/>
            </w:pPr>
            <w:r>
              <w:t>3,10</w:t>
            </w:r>
          </w:p>
        </w:tc>
        <w:tc>
          <w:tcPr>
            <w:tcW w:w="571" w:type="pct"/>
            <w:tcBorders>
              <w:top w:val="single" w:sz="4" w:space="0" w:color="auto"/>
              <w:left w:val="single" w:sz="4" w:space="0" w:color="auto"/>
              <w:bottom w:val="single" w:sz="4" w:space="0" w:color="auto"/>
              <w:right w:val="single" w:sz="4" w:space="0" w:color="auto"/>
            </w:tcBorders>
            <w:vAlign w:val="center"/>
          </w:tcPr>
          <w:p w14:paraId="526C4F44" w14:textId="60A82D27" w:rsidR="006A4F47" w:rsidRDefault="0E1E18BE" w:rsidP="006A4F47">
            <w:pPr>
              <w:jc w:val="center"/>
            </w:pPr>
            <w:r>
              <w:t>3,67</w:t>
            </w:r>
          </w:p>
        </w:tc>
        <w:tc>
          <w:tcPr>
            <w:tcW w:w="569" w:type="pct"/>
            <w:tcBorders>
              <w:top w:val="single" w:sz="4" w:space="0" w:color="auto"/>
              <w:left w:val="single" w:sz="4" w:space="0" w:color="auto"/>
              <w:bottom w:val="single" w:sz="4" w:space="0" w:color="auto"/>
              <w:right w:val="single" w:sz="4" w:space="0" w:color="auto"/>
            </w:tcBorders>
            <w:vAlign w:val="center"/>
          </w:tcPr>
          <w:p w14:paraId="2029D2E6" w14:textId="53BCB495" w:rsidR="006A4F47" w:rsidRDefault="0E1E18BE" w:rsidP="006A4F47">
            <w:pPr>
              <w:jc w:val="center"/>
            </w:pPr>
            <w:r>
              <w:t>6,18</w:t>
            </w:r>
          </w:p>
        </w:tc>
      </w:tr>
      <w:tr w:rsidR="000F3616" w14:paraId="2596F2CE" w14:textId="77777777" w:rsidTr="0E1E18BE">
        <w:trPr>
          <w:trHeight w:val="346"/>
        </w:trPr>
        <w:tc>
          <w:tcPr>
            <w:tcW w:w="1004" w:type="pct"/>
            <w:tcBorders>
              <w:top w:val="single" w:sz="4" w:space="0" w:color="auto"/>
              <w:bottom w:val="single" w:sz="12" w:space="0" w:color="auto"/>
              <w:right w:val="single" w:sz="4" w:space="0" w:color="auto"/>
            </w:tcBorders>
            <w:vAlign w:val="center"/>
          </w:tcPr>
          <w:p w14:paraId="6111D2F4" w14:textId="77777777" w:rsidR="000F3616" w:rsidRPr="00E74B03" w:rsidRDefault="0E1E18BE" w:rsidP="000F3616">
            <w:r w:rsidRPr="0E1E18BE">
              <w:rPr>
                <w:i/>
                <w:iCs/>
              </w:rPr>
              <w:t>I</w:t>
            </w:r>
            <w:r w:rsidRPr="0E1E18BE">
              <w:rPr>
                <w:vertAlign w:val="subscript"/>
              </w:rPr>
              <w:t>0</w:t>
            </w:r>
            <w:r w:rsidRPr="0E1E18BE">
              <w:rPr>
                <w:i/>
                <w:iCs/>
              </w:rPr>
              <w:t xml:space="preserve"> </w:t>
            </w:r>
            <w:r>
              <w:t>(mA)</w:t>
            </w:r>
          </w:p>
        </w:tc>
        <w:tc>
          <w:tcPr>
            <w:tcW w:w="571" w:type="pct"/>
            <w:tcBorders>
              <w:top w:val="single" w:sz="4" w:space="0" w:color="auto"/>
              <w:left w:val="single" w:sz="4" w:space="0" w:color="auto"/>
              <w:bottom w:val="single" w:sz="12" w:space="0" w:color="auto"/>
              <w:right w:val="single" w:sz="4" w:space="0" w:color="auto"/>
            </w:tcBorders>
            <w:vAlign w:val="center"/>
          </w:tcPr>
          <w:p w14:paraId="03D6C6FE" w14:textId="6594B578" w:rsidR="000F3616" w:rsidRDefault="0E1E18BE" w:rsidP="000F3616">
            <w:pPr>
              <w:jc w:val="center"/>
            </w:pPr>
            <w:r>
              <w:t>11,051</w:t>
            </w:r>
          </w:p>
        </w:tc>
        <w:tc>
          <w:tcPr>
            <w:tcW w:w="571" w:type="pct"/>
            <w:tcBorders>
              <w:top w:val="single" w:sz="4" w:space="0" w:color="auto"/>
              <w:left w:val="single" w:sz="4" w:space="0" w:color="auto"/>
              <w:bottom w:val="single" w:sz="12" w:space="0" w:color="auto"/>
              <w:right w:val="single" w:sz="4" w:space="0" w:color="auto"/>
            </w:tcBorders>
            <w:vAlign w:val="center"/>
          </w:tcPr>
          <w:p w14:paraId="619CA469" w14:textId="150296A9" w:rsidR="000F3616" w:rsidRDefault="0E1E18BE" w:rsidP="000F3616">
            <w:pPr>
              <w:jc w:val="center"/>
            </w:pPr>
            <w:r>
              <w:t>10,204</w:t>
            </w:r>
          </w:p>
        </w:tc>
        <w:tc>
          <w:tcPr>
            <w:tcW w:w="572" w:type="pct"/>
            <w:tcBorders>
              <w:top w:val="single" w:sz="4" w:space="0" w:color="auto"/>
              <w:left w:val="single" w:sz="4" w:space="0" w:color="auto"/>
              <w:bottom w:val="single" w:sz="12" w:space="0" w:color="auto"/>
              <w:right w:val="single" w:sz="4" w:space="0" w:color="auto"/>
            </w:tcBorders>
            <w:vAlign w:val="center"/>
          </w:tcPr>
          <w:p w14:paraId="515C3B71" w14:textId="1F5A919C" w:rsidR="000F3616" w:rsidRDefault="0E1E18BE" w:rsidP="000F3616">
            <w:pPr>
              <w:jc w:val="center"/>
            </w:pPr>
            <w:r>
              <w:t>9,171</w:t>
            </w:r>
          </w:p>
        </w:tc>
        <w:tc>
          <w:tcPr>
            <w:tcW w:w="571" w:type="pct"/>
            <w:tcBorders>
              <w:top w:val="single" w:sz="4" w:space="0" w:color="auto"/>
              <w:left w:val="single" w:sz="4" w:space="0" w:color="auto"/>
              <w:bottom w:val="single" w:sz="12" w:space="0" w:color="auto"/>
              <w:right w:val="single" w:sz="4" w:space="0" w:color="auto"/>
            </w:tcBorders>
            <w:vAlign w:val="center"/>
          </w:tcPr>
          <w:p w14:paraId="5A613C16" w14:textId="7090DAB2" w:rsidR="000F3616" w:rsidRDefault="0E1E18BE" w:rsidP="000F3616">
            <w:pPr>
              <w:jc w:val="center"/>
            </w:pPr>
            <w:r>
              <w:t>7,818</w:t>
            </w:r>
          </w:p>
        </w:tc>
        <w:tc>
          <w:tcPr>
            <w:tcW w:w="572" w:type="pct"/>
            <w:tcBorders>
              <w:top w:val="single" w:sz="4" w:space="0" w:color="auto"/>
              <w:left w:val="single" w:sz="4" w:space="0" w:color="auto"/>
              <w:bottom w:val="single" w:sz="12" w:space="0" w:color="auto"/>
              <w:right w:val="single" w:sz="4" w:space="0" w:color="auto"/>
            </w:tcBorders>
            <w:vAlign w:val="center"/>
          </w:tcPr>
          <w:p w14:paraId="5F4AF042" w14:textId="0022D461" w:rsidR="000F3616" w:rsidRDefault="0E1E18BE" w:rsidP="000F3616">
            <w:pPr>
              <w:jc w:val="center"/>
            </w:pPr>
            <w:r>
              <w:t>6,695</w:t>
            </w:r>
          </w:p>
        </w:tc>
        <w:tc>
          <w:tcPr>
            <w:tcW w:w="571" w:type="pct"/>
            <w:tcBorders>
              <w:top w:val="single" w:sz="4" w:space="0" w:color="auto"/>
              <w:left w:val="single" w:sz="4" w:space="0" w:color="auto"/>
              <w:bottom w:val="single" w:sz="12" w:space="0" w:color="auto"/>
              <w:right w:val="single" w:sz="4" w:space="0" w:color="auto"/>
            </w:tcBorders>
            <w:vAlign w:val="center"/>
          </w:tcPr>
          <w:p w14:paraId="58EFECC4" w14:textId="533A4E80" w:rsidR="000F3616" w:rsidRDefault="0E1E18BE" w:rsidP="000F3616">
            <w:pPr>
              <w:jc w:val="center"/>
            </w:pPr>
            <w:r>
              <w:t>5,469</w:t>
            </w:r>
          </w:p>
        </w:tc>
        <w:tc>
          <w:tcPr>
            <w:tcW w:w="569" w:type="pct"/>
            <w:tcBorders>
              <w:top w:val="single" w:sz="4" w:space="0" w:color="auto"/>
              <w:left w:val="single" w:sz="4" w:space="0" w:color="auto"/>
              <w:bottom w:val="single" w:sz="12" w:space="0" w:color="auto"/>
              <w:right w:val="single" w:sz="4" w:space="0" w:color="auto"/>
            </w:tcBorders>
            <w:vAlign w:val="center"/>
          </w:tcPr>
          <w:p w14:paraId="075AFE69" w14:textId="7EE2665B" w:rsidR="000F3616" w:rsidRDefault="0E1E18BE" w:rsidP="000F3616">
            <w:pPr>
              <w:jc w:val="center"/>
            </w:pPr>
            <w:r>
              <w:t>0,001</w:t>
            </w:r>
          </w:p>
        </w:tc>
      </w:tr>
    </w:tbl>
    <w:p w14:paraId="2AED8F7F" w14:textId="5E868AD1" w:rsidR="00247618" w:rsidRDefault="00247618" w:rsidP="00247618"/>
    <w:p w14:paraId="6A886C09" w14:textId="2B97B673" w:rsidR="006C0603" w:rsidRDefault="0E1E18BE" w:rsidP="00247618">
      <w:r>
        <w:t>Der Innenwiderstand wird mit</w:t>
      </w:r>
    </w:p>
    <w:p w14:paraId="451A140A" w14:textId="77777777" w:rsidR="006C0603" w:rsidRDefault="006C0603" w:rsidP="00247618"/>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562"/>
      </w:tblGrid>
      <w:tr w:rsidR="006C0603" w14:paraId="24B122EC" w14:textId="77777777" w:rsidTr="0E1E18BE">
        <w:trPr>
          <w:trHeight w:val="366"/>
        </w:trPr>
        <w:tc>
          <w:tcPr>
            <w:tcW w:w="8500" w:type="dxa"/>
            <w:vAlign w:val="center"/>
          </w:tcPr>
          <w:p w14:paraId="4FEA906D" w14:textId="6EDA900E" w:rsidR="006C0603" w:rsidRDefault="00A66449" w:rsidP="009E0207">
            <m:oMathPara>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6,18 V-1,094 V</m:t>
                    </m:r>
                  </m:num>
                  <m:den>
                    <m:r>
                      <w:rPr>
                        <w:rFonts w:ascii="Cambria Math" w:hAnsi="Cambria Math"/>
                      </w:rPr>
                      <m:t>0,001 mA-11,051 mA</m:t>
                    </m:r>
                  </m:den>
                </m:f>
                <m:r>
                  <w:rPr>
                    <w:rFonts w:ascii="Cambria Math" w:hAnsi="Cambria Math"/>
                  </w:rPr>
                  <m:t>≈460Ω</m:t>
                </m:r>
              </m:oMath>
            </m:oMathPara>
          </w:p>
        </w:tc>
        <w:tc>
          <w:tcPr>
            <w:tcW w:w="562" w:type="dxa"/>
            <w:vAlign w:val="center"/>
          </w:tcPr>
          <w:p w14:paraId="74B37C36" w14:textId="5976D24E" w:rsidR="006C0603" w:rsidRDefault="006C0603" w:rsidP="009E0207">
            <w:pPr>
              <w:jc w:val="right"/>
            </w:pPr>
            <w:r>
              <w:t>(</w:t>
            </w:r>
            <w:r>
              <w:fldChar w:fldCharType="begin"/>
            </w:r>
            <m:oMath>
              <m:r>
                <m:rPr>
                  <m:sty m:val="p"/>
                </m:rPr>
                <w:rPr>
                  <w:rFonts w:ascii="Cambria Math" w:hAnsi="Cambria Math"/>
                </w:rPr>
                <m:t xml:space="preserve"> SEQ Formel \* ARABIC </m:t>
              </m:r>
            </m:oMath>
            <w:r>
              <w:fldChar w:fldCharType="separate"/>
            </w:r>
            <m:oMath>
              <m:r>
                <m:rPr>
                  <m:sty m:val="p"/>
                </m:rPr>
                <w:rPr>
                  <w:rFonts w:ascii="Cambria Math" w:hAnsi="Cambria Math"/>
                  <w:noProof/>
                </w:rPr>
                <m:t>3</m:t>
              </m:r>
            </m:oMath>
            <w:r>
              <w:fldChar w:fldCharType="end"/>
            </w:r>
            <w:r>
              <w:t>)</w:t>
            </w:r>
          </w:p>
        </w:tc>
      </w:tr>
    </w:tbl>
    <w:p w14:paraId="763F1A36" w14:textId="77777777" w:rsidR="006C0603" w:rsidRDefault="006C0603" w:rsidP="00247618"/>
    <w:p w14:paraId="3F89DBF3" w14:textId="77777777" w:rsidR="00805AE6" w:rsidRDefault="0E1E18BE" w:rsidP="00247618">
      <w:r>
        <w:lastRenderedPageBreak/>
        <w:t xml:space="preserve">bestimmt. </w:t>
      </w:r>
    </w:p>
    <w:p w14:paraId="3F3B9B58" w14:textId="33EA8923" w:rsidR="00861DA7" w:rsidRDefault="00805AE6" w:rsidP="00247618">
      <w:r>
        <w:t xml:space="preserve">Im Folgenden wird der Innenwiderstand der Schaltung mit einen </w:t>
      </w:r>
      <m:oMath>
        <m:r>
          <w:rPr>
            <w:rFonts w:ascii="Cambria Math" w:hAnsi="Cambria Math"/>
          </w:rPr>
          <m:t>470Ω</m:t>
        </m:r>
      </m:oMath>
      <w:r>
        <w:t xml:space="preserve"> (bzw. gemessenen </w:t>
      </w:r>
      <m:oMath>
        <m:r>
          <w:rPr>
            <w:rFonts w:ascii="Cambria Math" w:hAnsi="Cambria Math"/>
          </w:rPr>
          <m:t>468Ω</m:t>
        </m:r>
      </m:oMath>
      <w:r>
        <w:t>) Widerstand simuliert.</w:t>
      </w:r>
    </w:p>
    <w:p w14:paraId="515B7099" w14:textId="77777777" w:rsidR="00861DA7" w:rsidRDefault="00861DA7" w:rsidP="00247618"/>
    <w:p w14:paraId="76A6B9A0" w14:textId="77777777" w:rsidR="00247618" w:rsidRDefault="0E1E18BE" w:rsidP="00247618">
      <w:r>
        <w:t>Schaltung (b):</w:t>
      </w:r>
    </w:p>
    <w:tbl>
      <w:tblPr>
        <w:tblW w:w="5000" w:type="pct"/>
        <w:tblBorders>
          <w:top w:val="single" w:sz="4" w:space="0" w:color="auto"/>
          <w:bottom w:val="single" w:sz="4" w:space="0" w:color="auto"/>
        </w:tblBorders>
        <w:tblLook w:val="01E0" w:firstRow="1" w:lastRow="1" w:firstColumn="1" w:lastColumn="1" w:noHBand="0" w:noVBand="0"/>
      </w:tblPr>
      <w:tblGrid>
        <w:gridCol w:w="1820"/>
        <w:gridCol w:w="1036"/>
        <w:gridCol w:w="1035"/>
        <w:gridCol w:w="1037"/>
        <w:gridCol w:w="1035"/>
        <w:gridCol w:w="1037"/>
        <w:gridCol w:w="1035"/>
        <w:gridCol w:w="1032"/>
      </w:tblGrid>
      <w:tr w:rsidR="006A4F47" w14:paraId="142012DA" w14:textId="77777777" w:rsidTr="0E1E18BE">
        <w:trPr>
          <w:trHeight w:val="345"/>
        </w:trPr>
        <w:tc>
          <w:tcPr>
            <w:tcW w:w="1003" w:type="pct"/>
            <w:tcBorders>
              <w:top w:val="single" w:sz="4" w:space="0" w:color="auto"/>
              <w:bottom w:val="single" w:sz="4" w:space="0" w:color="auto"/>
              <w:right w:val="single" w:sz="4" w:space="0" w:color="auto"/>
            </w:tcBorders>
            <w:vAlign w:val="center"/>
          </w:tcPr>
          <w:p w14:paraId="752C1BB1" w14:textId="77777777" w:rsidR="006A4F47" w:rsidRPr="00E74B03" w:rsidRDefault="0E1E18BE" w:rsidP="0039679A">
            <w:r w:rsidRPr="0E1E18BE">
              <w:rPr>
                <w:i/>
                <w:iCs/>
              </w:rPr>
              <w:t>U</w:t>
            </w:r>
            <w:r w:rsidRPr="0E1E18BE">
              <w:rPr>
                <w:vertAlign w:val="subscript"/>
              </w:rPr>
              <w:t xml:space="preserve">0 </w:t>
            </w:r>
            <w:r>
              <w:t>(V)</w:t>
            </w:r>
          </w:p>
        </w:tc>
        <w:tc>
          <w:tcPr>
            <w:tcW w:w="571" w:type="pct"/>
            <w:tcBorders>
              <w:top w:val="single" w:sz="4" w:space="0" w:color="auto"/>
              <w:left w:val="single" w:sz="4" w:space="0" w:color="auto"/>
              <w:bottom w:val="single" w:sz="4" w:space="0" w:color="auto"/>
              <w:right w:val="single" w:sz="4" w:space="0" w:color="auto"/>
            </w:tcBorders>
            <w:vAlign w:val="center"/>
          </w:tcPr>
          <w:p w14:paraId="382F5D26" w14:textId="5D615382" w:rsidR="006A4F47" w:rsidRDefault="0E1E18BE" w:rsidP="006A4F47">
            <w:pPr>
              <w:jc w:val="center"/>
            </w:pPr>
            <w:r>
              <w:t>1,092</w:t>
            </w:r>
          </w:p>
        </w:tc>
        <w:tc>
          <w:tcPr>
            <w:tcW w:w="571" w:type="pct"/>
            <w:tcBorders>
              <w:top w:val="single" w:sz="4" w:space="0" w:color="auto"/>
              <w:left w:val="single" w:sz="4" w:space="0" w:color="auto"/>
              <w:bottom w:val="single" w:sz="4" w:space="0" w:color="auto"/>
              <w:right w:val="single" w:sz="4" w:space="0" w:color="auto"/>
            </w:tcBorders>
            <w:vAlign w:val="center"/>
          </w:tcPr>
          <w:p w14:paraId="0C153A6C" w14:textId="646167A1" w:rsidR="006A4F47" w:rsidRDefault="0E1E18BE" w:rsidP="006A4F47">
            <w:pPr>
              <w:jc w:val="center"/>
            </w:pPr>
            <w:r>
              <w:t>1,500</w:t>
            </w:r>
          </w:p>
        </w:tc>
        <w:tc>
          <w:tcPr>
            <w:tcW w:w="572" w:type="pct"/>
            <w:tcBorders>
              <w:top w:val="single" w:sz="4" w:space="0" w:color="auto"/>
              <w:left w:val="single" w:sz="4" w:space="0" w:color="auto"/>
              <w:bottom w:val="single" w:sz="4" w:space="0" w:color="auto"/>
              <w:right w:val="single" w:sz="4" w:space="0" w:color="auto"/>
            </w:tcBorders>
            <w:vAlign w:val="center"/>
          </w:tcPr>
          <w:p w14:paraId="256EFCE1" w14:textId="2C5F7EC2" w:rsidR="006A4F47" w:rsidRDefault="0E1E18BE" w:rsidP="006A4F47">
            <w:pPr>
              <w:jc w:val="center"/>
            </w:pPr>
            <w:r>
              <w:t>2,00</w:t>
            </w:r>
          </w:p>
        </w:tc>
        <w:tc>
          <w:tcPr>
            <w:tcW w:w="571" w:type="pct"/>
            <w:tcBorders>
              <w:top w:val="single" w:sz="4" w:space="0" w:color="auto"/>
              <w:left w:val="single" w:sz="4" w:space="0" w:color="auto"/>
              <w:bottom w:val="single" w:sz="4" w:space="0" w:color="auto"/>
              <w:right w:val="single" w:sz="4" w:space="0" w:color="auto"/>
            </w:tcBorders>
            <w:vAlign w:val="center"/>
          </w:tcPr>
          <w:p w14:paraId="2DE80DB2" w14:textId="54B7AFFE" w:rsidR="006A4F47" w:rsidRDefault="0E1E18BE" w:rsidP="006A4F47">
            <w:pPr>
              <w:jc w:val="center"/>
            </w:pPr>
            <w:r>
              <w:t>2,59</w:t>
            </w:r>
          </w:p>
        </w:tc>
        <w:tc>
          <w:tcPr>
            <w:tcW w:w="572" w:type="pct"/>
            <w:tcBorders>
              <w:top w:val="single" w:sz="4" w:space="0" w:color="auto"/>
              <w:left w:val="single" w:sz="4" w:space="0" w:color="auto"/>
              <w:bottom w:val="single" w:sz="4" w:space="0" w:color="auto"/>
              <w:right w:val="single" w:sz="4" w:space="0" w:color="auto"/>
            </w:tcBorders>
            <w:vAlign w:val="center"/>
          </w:tcPr>
          <w:p w14:paraId="3A6223DB" w14:textId="55FB12BB" w:rsidR="006A4F47" w:rsidRDefault="0E1E18BE" w:rsidP="006A4F47">
            <w:pPr>
              <w:jc w:val="center"/>
            </w:pPr>
            <w:r>
              <w:t>3,12</w:t>
            </w:r>
          </w:p>
        </w:tc>
        <w:tc>
          <w:tcPr>
            <w:tcW w:w="571" w:type="pct"/>
            <w:tcBorders>
              <w:top w:val="single" w:sz="4" w:space="0" w:color="auto"/>
              <w:left w:val="single" w:sz="4" w:space="0" w:color="auto"/>
              <w:bottom w:val="single" w:sz="4" w:space="0" w:color="auto"/>
              <w:right w:val="single" w:sz="4" w:space="0" w:color="auto"/>
            </w:tcBorders>
            <w:vAlign w:val="center"/>
          </w:tcPr>
          <w:p w14:paraId="62065941" w14:textId="130D417E" w:rsidR="006A4F47" w:rsidRDefault="0E1E18BE" w:rsidP="006A4F47">
            <w:pPr>
              <w:jc w:val="center"/>
            </w:pPr>
            <w:r>
              <w:t>3,70</w:t>
            </w:r>
          </w:p>
        </w:tc>
        <w:tc>
          <w:tcPr>
            <w:tcW w:w="570" w:type="pct"/>
            <w:tcBorders>
              <w:top w:val="single" w:sz="4" w:space="0" w:color="auto"/>
              <w:left w:val="single" w:sz="4" w:space="0" w:color="auto"/>
              <w:bottom w:val="single" w:sz="4" w:space="0" w:color="auto"/>
              <w:right w:val="single" w:sz="4" w:space="0" w:color="auto"/>
            </w:tcBorders>
            <w:vAlign w:val="center"/>
          </w:tcPr>
          <w:p w14:paraId="289B0482" w14:textId="46B051A5" w:rsidR="006A4F47" w:rsidRDefault="0E1E18BE" w:rsidP="006A4F47">
            <w:pPr>
              <w:jc w:val="center"/>
            </w:pPr>
            <w:r>
              <w:t>6,28</w:t>
            </w:r>
          </w:p>
        </w:tc>
      </w:tr>
      <w:tr w:rsidR="006A4F47" w14:paraId="71C4112A" w14:textId="77777777" w:rsidTr="0E1E18BE">
        <w:trPr>
          <w:trHeight w:val="346"/>
        </w:trPr>
        <w:tc>
          <w:tcPr>
            <w:tcW w:w="1003" w:type="pct"/>
            <w:tcBorders>
              <w:top w:val="single" w:sz="4" w:space="0" w:color="auto"/>
              <w:bottom w:val="single" w:sz="12" w:space="0" w:color="auto"/>
              <w:right w:val="single" w:sz="4" w:space="0" w:color="auto"/>
            </w:tcBorders>
            <w:vAlign w:val="center"/>
          </w:tcPr>
          <w:p w14:paraId="2D7FF15D" w14:textId="77777777" w:rsidR="006A4F47" w:rsidRPr="00E74B03" w:rsidRDefault="0E1E18BE" w:rsidP="0039679A">
            <w:r w:rsidRPr="0E1E18BE">
              <w:rPr>
                <w:i/>
                <w:iCs/>
              </w:rPr>
              <w:t>I</w:t>
            </w:r>
            <w:r w:rsidRPr="0E1E18BE">
              <w:rPr>
                <w:vertAlign w:val="subscript"/>
              </w:rPr>
              <w:t>0</w:t>
            </w:r>
            <w:r w:rsidRPr="0E1E18BE">
              <w:rPr>
                <w:i/>
                <w:iCs/>
              </w:rPr>
              <w:t xml:space="preserve"> </w:t>
            </w:r>
            <w:r>
              <w:t>(mA)</w:t>
            </w:r>
          </w:p>
        </w:tc>
        <w:tc>
          <w:tcPr>
            <w:tcW w:w="571" w:type="pct"/>
            <w:tcBorders>
              <w:top w:val="single" w:sz="4" w:space="0" w:color="auto"/>
              <w:left w:val="single" w:sz="4" w:space="0" w:color="auto"/>
              <w:bottom w:val="single" w:sz="12" w:space="0" w:color="auto"/>
              <w:right w:val="single" w:sz="4" w:space="0" w:color="auto"/>
            </w:tcBorders>
            <w:vAlign w:val="center"/>
          </w:tcPr>
          <w:p w14:paraId="205B5128" w14:textId="4247BB8F" w:rsidR="006A4F47" w:rsidRDefault="0E1E18BE" w:rsidP="006A4F47">
            <w:pPr>
              <w:jc w:val="center"/>
            </w:pPr>
            <w:r>
              <w:t>11,030</w:t>
            </w:r>
          </w:p>
        </w:tc>
        <w:tc>
          <w:tcPr>
            <w:tcW w:w="571" w:type="pct"/>
            <w:tcBorders>
              <w:top w:val="single" w:sz="4" w:space="0" w:color="auto"/>
              <w:left w:val="single" w:sz="4" w:space="0" w:color="auto"/>
              <w:bottom w:val="single" w:sz="12" w:space="0" w:color="auto"/>
              <w:right w:val="single" w:sz="4" w:space="0" w:color="auto"/>
            </w:tcBorders>
            <w:vAlign w:val="center"/>
          </w:tcPr>
          <w:p w14:paraId="6A45333C" w14:textId="4DEABED0" w:rsidR="006A4F47" w:rsidRDefault="0E1E18BE" w:rsidP="006A4F47">
            <w:pPr>
              <w:jc w:val="center"/>
            </w:pPr>
            <w:r>
              <w:t>10,204</w:t>
            </w:r>
          </w:p>
        </w:tc>
        <w:tc>
          <w:tcPr>
            <w:tcW w:w="572" w:type="pct"/>
            <w:tcBorders>
              <w:top w:val="single" w:sz="4" w:space="0" w:color="auto"/>
              <w:left w:val="single" w:sz="4" w:space="0" w:color="auto"/>
              <w:bottom w:val="single" w:sz="12" w:space="0" w:color="auto"/>
              <w:right w:val="single" w:sz="4" w:space="0" w:color="auto"/>
            </w:tcBorders>
            <w:vAlign w:val="center"/>
          </w:tcPr>
          <w:p w14:paraId="7BCB7E7A" w14:textId="7A47EE62" w:rsidR="006A4F47" w:rsidRDefault="0E1E18BE" w:rsidP="006A4F47">
            <w:pPr>
              <w:jc w:val="center"/>
            </w:pPr>
            <w:r>
              <w:t>9,217</w:t>
            </w:r>
          </w:p>
        </w:tc>
        <w:tc>
          <w:tcPr>
            <w:tcW w:w="571" w:type="pct"/>
            <w:tcBorders>
              <w:top w:val="single" w:sz="4" w:space="0" w:color="auto"/>
              <w:left w:val="single" w:sz="4" w:space="0" w:color="auto"/>
              <w:bottom w:val="single" w:sz="12" w:space="0" w:color="auto"/>
              <w:right w:val="single" w:sz="4" w:space="0" w:color="auto"/>
            </w:tcBorders>
            <w:vAlign w:val="center"/>
          </w:tcPr>
          <w:p w14:paraId="48C00DEC" w14:textId="4E6059C9" w:rsidR="006A4F47" w:rsidRDefault="0E1E18BE" w:rsidP="006A4F47">
            <w:pPr>
              <w:jc w:val="center"/>
            </w:pPr>
            <w:r>
              <w:t>7,848</w:t>
            </w:r>
          </w:p>
        </w:tc>
        <w:tc>
          <w:tcPr>
            <w:tcW w:w="572" w:type="pct"/>
            <w:tcBorders>
              <w:top w:val="single" w:sz="4" w:space="0" w:color="auto"/>
              <w:left w:val="single" w:sz="4" w:space="0" w:color="auto"/>
              <w:bottom w:val="single" w:sz="12" w:space="0" w:color="auto"/>
              <w:right w:val="single" w:sz="4" w:space="0" w:color="auto"/>
            </w:tcBorders>
            <w:vAlign w:val="center"/>
          </w:tcPr>
          <w:p w14:paraId="0AE2FD77" w14:textId="6CD8C2F0" w:rsidR="006A4F47" w:rsidRDefault="0E1E18BE" w:rsidP="006A4F47">
            <w:pPr>
              <w:jc w:val="center"/>
            </w:pPr>
            <w:r>
              <w:t>6,739</w:t>
            </w:r>
          </w:p>
        </w:tc>
        <w:tc>
          <w:tcPr>
            <w:tcW w:w="571" w:type="pct"/>
            <w:tcBorders>
              <w:top w:val="single" w:sz="4" w:space="0" w:color="auto"/>
              <w:left w:val="single" w:sz="4" w:space="0" w:color="auto"/>
              <w:bottom w:val="single" w:sz="12" w:space="0" w:color="auto"/>
              <w:right w:val="single" w:sz="4" w:space="0" w:color="auto"/>
            </w:tcBorders>
            <w:vAlign w:val="center"/>
          </w:tcPr>
          <w:p w14:paraId="412272D5" w14:textId="1167C234" w:rsidR="006A4F47" w:rsidRDefault="0E1E18BE" w:rsidP="006A4F47">
            <w:pPr>
              <w:jc w:val="center"/>
            </w:pPr>
            <w:r>
              <w:t>5,514</w:t>
            </w:r>
          </w:p>
        </w:tc>
        <w:tc>
          <w:tcPr>
            <w:tcW w:w="570" w:type="pct"/>
            <w:tcBorders>
              <w:top w:val="single" w:sz="4" w:space="0" w:color="auto"/>
              <w:left w:val="single" w:sz="4" w:space="0" w:color="auto"/>
              <w:bottom w:val="single" w:sz="12" w:space="0" w:color="auto"/>
              <w:right w:val="single" w:sz="4" w:space="0" w:color="auto"/>
            </w:tcBorders>
            <w:vAlign w:val="center"/>
          </w:tcPr>
          <w:p w14:paraId="619C1C7C" w14:textId="662E6565" w:rsidR="006A4F47" w:rsidRDefault="0E1E18BE" w:rsidP="006A4F47">
            <w:pPr>
              <w:jc w:val="center"/>
            </w:pPr>
            <w:r>
              <w:t>0,001</w:t>
            </w:r>
          </w:p>
        </w:tc>
      </w:tr>
    </w:tbl>
    <w:p w14:paraId="09D3753E" w14:textId="7347E0B3" w:rsidR="00247618" w:rsidRPr="001C68CD" w:rsidRDefault="00A66449" w:rsidP="00247618">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468 Ω</m:t>
          </m:r>
        </m:oMath>
      </m:oMathPara>
    </w:p>
    <w:p w14:paraId="27841543" w14:textId="6B184EDB" w:rsidR="001C68CD" w:rsidRDefault="001C68CD" w:rsidP="00247618"/>
    <w:p w14:paraId="1E962704" w14:textId="77777777" w:rsidR="001C68CD" w:rsidRPr="00B4317B" w:rsidRDefault="001C68CD" w:rsidP="00247618"/>
    <w:p w14:paraId="6F9FE545" w14:textId="77777777" w:rsidR="00247618" w:rsidRDefault="00247618" w:rsidP="00247618"/>
    <w:p w14:paraId="642B70BD" w14:textId="77777777" w:rsidR="00247618" w:rsidRPr="00F26969" w:rsidRDefault="00247618" w:rsidP="0E1E18BE">
      <w:pPr>
        <w:pStyle w:val="Listenabsatz"/>
        <w:numPr>
          <w:ilvl w:val="0"/>
          <w:numId w:val="39"/>
        </w:numPr>
        <w:tabs>
          <w:tab w:val="clear" w:pos="720"/>
          <w:tab w:val="right" w:pos="9072"/>
        </w:tabs>
        <w:spacing w:after="60"/>
        <w:ind w:left="426" w:hanging="426"/>
        <w:rPr>
          <w:b/>
          <w:bCs/>
        </w:rPr>
      </w:pPr>
      <w:r w:rsidRPr="0E1E18BE">
        <w:rPr>
          <w:b/>
          <w:bCs/>
        </w:rPr>
        <w:t xml:space="preserve">Parallele Quellen </w:t>
      </w:r>
      <w:r w:rsidR="005B0470">
        <w:rPr>
          <w:b/>
        </w:rPr>
        <w:tab/>
      </w:r>
      <w:r w:rsidRPr="0E1E18BE">
        <w:rPr>
          <w:b/>
          <w:bCs/>
        </w:rPr>
        <w:t>(2P)</w:t>
      </w:r>
    </w:p>
    <w:p w14:paraId="7190F96B" w14:textId="77777777"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843"/>
        <w:gridCol w:w="1204"/>
        <w:gridCol w:w="1204"/>
        <w:gridCol w:w="1204"/>
        <w:gridCol w:w="1204"/>
        <w:gridCol w:w="1204"/>
        <w:gridCol w:w="1204"/>
      </w:tblGrid>
      <w:tr w:rsidR="006A4F47" w14:paraId="5CC0375E" w14:textId="77777777" w:rsidTr="0E1E18BE">
        <w:trPr>
          <w:trHeight w:val="346"/>
        </w:trPr>
        <w:tc>
          <w:tcPr>
            <w:tcW w:w="1016" w:type="pct"/>
            <w:tcBorders>
              <w:top w:val="single" w:sz="12" w:space="0" w:color="auto"/>
              <w:bottom w:val="single" w:sz="4" w:space="0" w:color="auto"/>
              <w:right w:val="single" w:sz="4" w:space="0" w:color="auto"/>
            </w:tcBorders>
            <w:vAlign w:val="center"/>
          </w:tcPr>
          <w:p w14:paraId="61BD7A40" w14:textId="77777777" w:rsidR="006A4F47" w:rsidRPr="007449B9" w:rsidRDefault="00A66449" w:rsidP="0E1E18BE">
            <w:pPr>
              <w:rPr>
                <w:i/>
                <w:iCs/>
              </w:rPr>
            </w:pP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006A4F47" w:rsidRPr="0E1E18BE">
              <w:rPr>
                <w:i/>
                <w:iCs/>
              </w:rPr>
              <w:t xml:space="preserve"> </w:t>
            </w:r>
            <w:r w:rsidR="006A4F47">
              <w:t>(</w:t>
            </w:r>
            <m:oMath>
              <m:r>
                <m:rPr>
                  <m:sty m:val="p"/>
                </m:rPr>
                <w:rPr>
                  <w:rFonts w:ascii="Cambria Math" w:hAnsi="Cambria Math"/>
                </w:rPr>
                <m:t>Ω</m:t>
              </m:r>
            </m:oMath>
            <w:r w:rsidR="006A4F47" w:rsidRPr="00AA5C6C">
              <w:t>)</w:t>
            </w:r>
          </w:p>
        </w:tc>
        <w:tc>
          <w:tcPr>
            <w:tcW w:w="664" w:type="pct"/>
            <w:tcBorders>
              <w:top w:val="single" w:sz="12" w:space="0" w:color="auto"/>
              <w:left w:val="single" w:sz="4" w:space="0" w:color="auto"/>
              <w:bottom w:val="single" w:sz="4" w:space="0" w:color="auto"/>
              <w:right w:val="single" w:sz="4" w:space="0" w:color="auto"/>
            </w:tcBorders>
            <w:vAlign w:val="center"/>
          </w:tcPr>
          <w:p w14:paraId="19ED2C50" w14:textId="77777777" w:rsidR="006A4F47" w:rsidRDefault="0E1E18BE" w:rsidP="006A4F47">
            <w:pPr>
              <w:jc w:val="center"/>
            </w:pPr>
            <w:r>
              <w:t>100</w:t>
            </w:r>
          </w:p>
        </w:tc>
        <w:tc>
          <w:tcPr>
            <w:tcW w:w="664" w:type="pct"/>
            <w:tcBorders>
              <w:top w:val="single" w:sz="12" w:space="0" w:color="auto"/>
              <w:left w:val="single" w:sz="4" w:space="0" w:color="auto"/>
              <w:bottom w:val="single" w:sz="4" w:space="0" w:color="auto"/>
              <w:right w:val="single" w:sz="4" w:space="0" w:color="auto"/>
            </w:tcBorders>
            <w:vAlign w:val="center"/>
          </w:tcPr>
          <w:p w14:paraId="3AC9CA10" w14:textId="77777777" w:rsidR="006A4F47" w:rsidRDefault="0E1E18BE" w:rsidP="006A4F47">
            <w:pPr>
              <w:jc w:val="center"/>
            </w:pPr>
            <w:r>
              <w:t>150</w:t>
            </w:r>
          </w:p>
        </w:tc>
        <w:tc>
          <w:tcPr>
            <w:tcW w:w="664" w:type="pct"/>
            <w:tcBorders>
              <w:top w:val="single" w:sz="12" w:space="0" w:color="auto"/>
              <w:left w:val="single" w:sz="4" w:space="0" w:color="auto"/>
              <w:bottom w:val="single" w:sz="4" w:space="0" w:color="auto"/>
              <w:right w:val="single" w:sz="4" w:space="0" w:color="auto"/>
            </w:tcBorders>
            <w:vAlign w:val="center"/>
          </w:tcPr>
          <w:p w14:paraId="6A5988D9" w14:textId="77777777" w:rsidR="006A4F47" w:rsidRDefault="0E1E18BE" w:rsidP="006A4F47">
            <w:pPr>
              <w:jc w:val="center"/>
            </w:pPr>
            <w:r>
              <w:t>220</w:t>
            </w:r>
          </w:p>
        </w:tc>
        <w:tc>
          <w:tcPr>
            <w:tcW w:w="664" w:type="pct"/>
            <w:tcBorders>
              <w:top w:val="single" w:sz="12" w:space="0" w:color="auto"/>
              <w:left w:val="single" w:sz="4" w:space="0" w:color="auto"/>
              <w:bottom w:val="single" w:sz="4" w:space="0" w:color="auto"/>
              <w:right w:val="single" w:sz="4" w:space="0" w:color="auto"/>
            </w:tcBorders>
            <w:vAlign w:val="center"/>
          </w:tcPr>
          <w:p w14:paraId="07E3E027" w14:textId="77777777" w:rsidR="006A4F47" w:rsidRDefault="0E1E18BE" w:rsidP="006A4F47">
            <w:pPr>
              <w:jc w:val="center"/>
            </w:pPr>
            <w:r>
              <w:t>330</w:t>
            </w:r>
          </w:p>
        </w:tc>
        <w:tc>
          <w:tcPr>
            <w:tcW w:w="664" w:type="pct"/>
            <w:tcBorders>
              <w:top w:val="single" w:sz="12" w:space="0" w:color="auto"/>
              <w:left w:val="single" w:sz="4" w:space="0" w:color="auto"/>
              <w:bottom w:val="single" w:sz="4" w:space="0" w:color="auto"/>
              <w:right w:val="single" w:sz="4" w:space="0" w:color="auto"/>
            </w:tcBorders>
            <w:vAlign w:val="center"/>
          </w:tcPr>
          <w:p w14:paraId="4C1ADA2F" w14:textId="77777777" w:rsidR="006A4F47" w:rsidRDefault="0E1E18BE" w:rsidP="006A4F47">
            <w:pPr>
              <w:jc w:val="center"/>
            </w:pPr>
            <w:r>
              <w:t>470</w:t>
            </w:r>
          </w:p>
        </w:tc>
        <w:tc>
          <w:tcPr>
            <w:tcW w:w="664" w:type="pct"/>
            <w:tcBorders>
              <w:top w:val="single" w:sz="12" w:space="0" w:color="auto"/>
              <w:left w:val="single" w:sz="4" w:space="0" w:color="auto"/>
              <w:bottom w:val="single" w:sz="4" w:space="0" w:color="auto"/>
              <w:right w:val="single" w:sz="4" w:space="0" w:color="auto"/>
            </w:tcBorders>
            <w:vAlign w:val="center"/>
          </w:tcPr>
          <w:p w14:paraId="3D3128BF" w14:textId="77777777" w:rsidR="006A4F47" w:rsidRDefault="0E1E18BE" w:rsidP="006A4F47">
            <w:pPr>
              <w:jc w:val="center"/>
            </w:pPr>
            <w:r>
              <w:t>680</w:t>
            </w:r>
          </w:p>
        </w:tc>
      </w:tr>
      <w:tr w:rsidR="006A4F47" w14:paraId="2C0BC046" w14:textId="77777777" w:rsidTr="0E1E18BE">
        <w:trPr>
          <w:trHeight w:val="345"/>
        </w:trPr>
        <w:tc>
          <w:tcPr>
            <w:tcW w:w="1016" w:type="pct"/>
            <w:tcBorders>
              <w:top w:val="single" w:sz="4" w:space="0" w:color="auto"/>
              <w:bottom w:val="single" w:sz="4" w:space="0" w:color="auto"/>
              <w:right w:val="single" w:sz="4" w:space="0" w:color="auto"/>
            </w:tcBorders>
            <w:vAlign w:val="center"/>
          </w:tcPr>
          <w:p w14:paraId="551909DB" w14:textId="77777777" w:rsidR="006A4F47" w:rsidRPr="00E74B03" w:rsidRDefault="0E1E18BE" w:rsidP="0039679A">
            <w:r w:rsidRPr="0E1E18BE">
              <w:rPr>
                <w:i/>
                <w:iCs/>
              </w:rPr>
              <w:t>U</w:t>
            </w:r>
            <w:r w:rsidRPr="0E1E18BE">
              <w:rPr>
                <w:vertAlign w:val="subscript"/>
              </w:rPr>
              <w:t xml:space="preserve">R3 </w:t>
            </w:r>
            <w:r>
              <w:t>(V)</w:t>
            </w:r>
          </w:p>
        </w:tc>
        <w:tc>
          <w:tcPr>
            <w:tcW w:w="664" w:type="pct"/>
            <w:tcBorders>
              <w:top w:val="single" w:sz="4" w:space="0" w:color="auto"/>
              <w:left w:val="single" w:sz="4" w:space="0" w:color="auto"/>
              <w:bottom w:val="single" w:sz="4" w:space="0" w:color="auto"/>
              <w:right w:val="single" w:sz="4" w:space="0" w:color="auto"/>
            </w:tcBorders>
            <w:vAlign w:val="center"/>
          </w:tcPr>
          <w:p w14:paraId="3C9C084D" w14:textId="17EAE6A2" w:rsidR="006A4F47" w:rsidRDefault="0E1E18BE" w:rsidP="006A4F47">
            <w:pPr>
              <w:jc w:val="center"/>
            </w:pPr>
            <w:r>
              <w:t>2,81</w:t>
            </w:r>
          </w:p>
        </w:tc>
        <w:tc>
          <w:tcPr>
            <w:tcW w:w="664" w:type="pct"/>
            <w:tcBorders>
              <w:top w:val="single" w:sz="4" w:space="0" w:color="auto"/>
              <w:left w:val="single" w:sz="4" w:space="0" w:color="auto"/>
              <w:bottom w:val="single" w:sz="4" w:space="0" w:color="auto"/>
              <w:right w:val="single" w:sz="4" w:space="0" w:color="auto"/>
            </w:tcBorders>
            <w:vAlign w:val="center"/>
          </w:tcPr>
          <w:p w14:paraId="48F74179" w14:textId="797E675B" w:rsidR="006A4F47" w:rsidRDefault="0E1E18BE" w:rsidP="006A4F47">
            <w:pPr>
              <w:jc w:val="center"/>
            </w:pPr>
            <w:r>
              <w:t>2,44</w:t>
            </w:r>
          </w:p>
        </w:tc>
        <w:tc>
          <w:tcPr>
            <w:tcW w:w="664" w:type="pct"/>
            <w:tcBorders>
              <w:top w:val="single" w:sz="4" w:space="0" w:color="auto"/>
              <w:left w:val="single" w:sz="4" w:space="0" w:color="auto"/>
              <w:bottom w:val="single" w:sz="4" w:space="0" w:color="auto"/>
              <w:right w:val="single" w:sz="4" w:space="0" w:color="auto"/>
            </w:tcBorders>
            <w:vAlign w:val="center"/>
          </w:tcPr>
          <w:p w14:paraId="50978E15" w14:textId="5A3A7EBC" w:rsidR="006A4F47" w:rsidRDefault="0E1E18BE" w:rsidP="006A4F47">
            <w:pPr>
              <w:jc w:val="center"/>
            </w:pPr>
            <w:r>
              <w:t>2,05</w:t>
            </w:r>
          </w:p>
        </w:tc>
        <w:tc>
          <w:tcPr>
            <w:tcW w:w="664" w:type="pct"/>
            <w:tcBorders>
              <w:top w:val="single" w:sz="4" w:space="0" w:color="auto"/>
              <w:left w:val="single" w:sz="4" w:space="0" w:color="auto"/>
              <w:bottom w:val="single" w:sz="4" w:space="0" w:color="auto"/>
              <w:right w:val="single" w:sz="4" w:space="0" w:color="auto"/>
            </w:tcBorders>
            <w:vAlign w:val="center"/>
          </w:tcPr>
          <w:p w14:paraId="61328E46" w14:textId="0171AD41" w:rsidR="006A4F47" w:rsidRDefault="0E1E18BE" w:rsidP="006A4F47">
            <w:pPr>
              <w:jc w:val="center"/>
            </w:pPr>
            <w:r>
              <w:t>1,639</w:t>
            </w:r>
          </w:p>
        </w:tc>
        <w:tc>
          <w:tcPr>
            <w:tcW w:w="664" w:type="pct"/>
            <w:tcBorders>
              <w:top w:val="single" w:sz="4" w:space="0" w:color="auto"/>
              <w:left w:val="single" w:sz="4" w:space="0" w:color="auto"/>
              <w:bottom w:val="single" w:sz="4" w:space="0" w:color="auto"/>
              <w:right w:val="single" w:sz="4" w:space="0" w:color="auto"/>
            </w:tcBorders>
            <w:vAlign w:val="center"/>
          </w:tcPr>
          <w:p w14:paraId="6B88FAAE" w14:textId="52A8FAC4" w:rsidR="006A4F47" w:rsidRDefault="0E1E18BE" w:rsidP="006A4F47">
            <w:pPr>
              <w:jc w:val="center"/>
            </w:pPr>
            <w:r>
              <w:t>1,316</w:t>
            </w:r>
          </w:p>
        </w:tc>
        <w:tc>
          <w:tcPr>
            <w:tcW w:w="664" w:type="pct"/>
            <w:tcBorders>
              <w:top w:val="single" w:sz="4" w:space="0" w:color="auto"/>
              <w:left w:val="single" w:sz="4" w:space="0" w:color="auto"/>
              <w:bottom w:val="single" w:sz="4" w:space="0" w:color="auto"/>
              <w:right w:val="single" w:sz="4" w:space="0" w:color="auto"/>
            </w:tcBorders>
            <w:vAlign w:val="center"/>
          </w:tcPr>
          <w:p w14:paraId="0105CA98" w14:textId="21BAF381" w:rsidR="006A4F47" w:rsidRDefault="0E1E18BE" w:rsidP="006A4F47">
            <w:pPr>
              <w:jc w:val="center"/>
            </w:pPr>
            <w:r>
              <w:t>1,003</w:t>
            </w:r>
          </w:p>
        </w:tc>
      </w:tr>
      <w:tr w:rsidR="006A4F47" w14:paraId="1DF13A1F" w14:textId="77777777" w:rsidTr="0E1E18BE">
        <w:trPr>
          <w:trHeight w:val="346"/>
        </w:trPr>
        <w:tc>
          <w:tcPr>
            <w:tcW w:w="1016" w:type="pct"/>
            <w:tcBorders>
              <w:top w:val="single" w:sz="4" w:space="0" w:color="auto"/>
              <w:bottom w:val="single" w:sz="4" w:space="0" w:color="auto"/>
              <w:right w:val="single" w:sz="4" w:space="0" w:color="auto"/>
            </w:tcBorders>
            <w:vAlign w:val="center"/>
          </w:tcPr>
          <w:p w14:paraId="59DC0A3B" w14:textId="77777777" w:rsidR="006A4F47" w:rsidRPr="00E74B03" w:rsidRDefault="0E1E18BE" w:rsidP="0039679A">
            <w:r w:rsidRPr="0E1E18BE">
              <w:rPr>
                <w:i/>
                <w:iCs/>
              </w:rPr>
              <w:t>U</w:t>
            </w:r>
            <w:r w:rsidRPr="0E1E18BE">
              <w:rPr>
                <w:vertAlign w:val="subscript"/>
              </w:rPr>
              <w:t>R2</w:t>
            </w:r>
            <w:r w:rsidRPr="0E1E18BE">
              <w:rPr>
                <w:i/>
                <w:iCs/>
              </w:rPr>
              <w:t xml:space="preserve"> </w:t>
            </w:r>
            <w:r>
              <w:t>(V)</w:t>
            </w:r>
          </w:p>
        </w:tc>
        <w:tc>
          <w:tcPr>
            <w:tcW w:w="664" w:type="pct"/>
            <w:tcBorders>
              <w:top w:val="single" w:sz="4" w:space="0" w:color="auto"/>
              <w:left w:val="single" w:sz="4" w:space="0" w:color="auto"/>
              <w:bottom w:val="single" w:sz="4" w:space="0" w:color="auto"/>
              <w:right w:val="single" w:sz="4" w:space="0" w:color="auto"/>
            </w:tcBorders>
            <w:vAlign w:val="center"/>
          </w:tcPr>
          <w:p w14:paraId="69815A3D" w14:textId="33FFC1AF" w:rsidR="006A4F47" w:rsidRDefault="0E1E18BE" w:rsidP="006A4F47">
            <w:pPr>
              <w:jc w:val="center"/>
            </w:pPr>
            <w:r>
              <w:t>4,45</w:t>
            </w:r>
          </w:p>
        </w:tc>
        <w:tc>
          <w:tcPr>
            <w:tcW w:w="664" w:type="pct"/>
            <w:tcBorders>
              <w:top w:val="single" w:sz="4" w:space="0" w:color="auto"/>
              <w:left w:val="single" w:sz="4" w:space="0" w:color="auto"/>
              <w:bottom w:val="single" w:sz="4" w:space="0" w:color="auto"/>
              <w:right w:val="single" w:sz="4" w:space="0" w:color="auto"/>
            </w:tcBorders>
            <w:vAlign w:val="center"/>
          </w:tcPr>
          <w:p w14:paraId="226FCA14" w14:textId="69BD4A34" w:rsidR="006A4F47" w:rsidRDefault="0E1E18BE" w:rsidP="006A4F47">
            <w:pPr>
              <w:jc w:val="center"/>
            </w:pPr>
            <w:r>
              <w:t>3,89</w:t>
            </w:r>
          </w:p>
        </w:tc>
        <w:tc>
          <w:tcPr>
            <w:tcW w:w="664" w:type="pct"/>
            <w:tcBorders>
              <w:top w:val="single" w:sz="4" w:space="0" w:color="auto"/>
              <w:left w:val="single" w:sz="4" w:space="0" w:color="auto"/>
              <w:bottom w:val="single" w:sz="4" w:space="0" w:color="auto"/>
              <w:right w:val="single" w:sz="4" w:space="0" w:color="auto"/>
            </w:tcBorders>
            <w:vAlign w:val="center"/>
          </w:tcPr>
          <w:p w14:paraId="35A814AB" w14:textId="4DB8CD9E" w:rsidR="006A4F47" w:rsidRDefault="0E1E18BE" w:rsidP="006A4F47">
            <w:pPr>
              <w:jc w:val="center"/>
            </w:pPr>
            <w:r>
              <w:t>3,28</w:t>
            </w:r>
          </w:p>
        </w:tc>
        <w:tc>
          <w:tcPr>
            <w:tcW w:w="664" w:type="pct"/>
            <w:tcBorders>
              <w:top w:val="single" w:sz="4" w:space="0" w:color="auto"/>
              <w:left w:val="single" w:sz="4" w:space="0" w:color="auto"/>
              <w:bottom w:val="single" w:sz="4" w:space="0" w:color="auto"/>
              <w:right w:val="single" w:sz="4" w:space="0" w:color="auto"/>
            </w:tcBorders>
            <w:vAlign w:val="center"/>
          </w:tcPr>
          <w:p w14:paraId="0C2DAED4" w14:textId="3F300A61" w:rsidR="006A4F47" w:rsidRDefault="0E1E18BE" w:rsidP="006A4F47">
            <w:pPr>
              <w:jc w:val="center"/>
            </w:pPr>
            <w:r>
              <w:t>2,64</w:t>
            </w:r>
          </w:p>
        </w:tc>
        <w:tc>
          <w:tcPr>
            <w:tcW w:w="664" w:type="pct"/>
            <w:tcBorders>
              <w:top w:val="single" w:sz="4" w:space="0" w:color="auto"/>
              <w:left w:val="single" w:sz="4" w:space="0" w:color="auto"/>
              <w:bottom w:val="single" w:sz="4" w:space="0" w:color="auto"/>
              <w:right w:val="single" w:sz="4" w:space="0" w:color="auto"/>
            </w:tcBorders>
            <w:vAlign w:val="center"/>
          </w:tcPr>
          <w:p w14:paraId="4F98B22A" w14:textId="012E926B" w:rsidR="006A4F47" w:rsidRDefault="0E1E18BE" w:rsidP="006A4F47">
            <w:pPr>
              <w:jc w:val="center"/>
            </w:pPr>
            <w:r>
              <w:t>2,14</w:t>
            </w:r>
          </w:p>
        </w:tc>
        <w:tc>
          <w:tcPr>
            <w:tcW w:w="664" w:type="pct"/>
            <w:tcBorders>
              <w:top w:val="single" w:sz="4" w:space="0" w:color="auto"/>
              <w:left w:val="single" w:sz="4" w:space="0" w:color="auto"/>
              <w:bottom w:val="single" w:sz="4" w:space="0" w:color="auto"/>
              <w:right w:val="single" w:sz="4" w:space="0" w:color="auto"/>
            </w:tcBorders>
            <w:vAlign w:val="center"/>
          </w:tcPr>
          <w:p w14:paraId="2FF7C31C" w14:textId="3D2321AF" w:rsidR="006A4F47" w:rsidRDefault="0E1E18BE" w:rsidP="006A4F47">
            <w:pPr>
              <w:jc w:val="center"/>
            </w:pPr>
            <w:r>
              <w:t>1,658</w:t>
            </w:r>
          </w:p>
        </w:tc>
      </w:tr>
      <w:tr w:rsidR="006A4F47" w14:paraId="3330ABCC" w14:textId="77777777" w:rsidTr="0E1E18BE">
        <w:trPr>
          <w:trHeight w:val="346"/>
        </w:trPr>
        <w:tc>
          <w:tcPr>
            <w:tcW w:w="1016" w:type="pct"/>
            <w:tcBorders>
              <w:top w:val="single" w:sz="4" w:space="0" w:color="auto"/>
              <w:bottom w:val="single" w:sz="4" w:space="0" w:color="auto"/>
              <w:right w:val="single" w:sz="4" w:space="0" w:color="auto"/>
            </w:tcBorders>
            <w:vAlign w:val="center"/>
          </w:tcPr>
          <w:p w14:paraId="4A4F78F9" w14:textId="77777777" w:rsidR="006A4F47" w:rsidRDefault="0E1E18BE" w:rsidP="0E1E18BE">
            <w:pPr>
              <w:rPr>
                <w:i/>
                <w:iCs/>
              </w:rPr>
            </w:pPr>
            <w:r w:rsidRPr="0E1E18BE">
              <w:rPr>
                <w:i/>
                <w:iCs/>
              </w:rPr>
              <w:t>I</w:t>
            </w:r>
            <w:r w:rsidRPr="0E1E18BE">
              <w:rPr>
                <w:vertAlign w:val="subscript"/>
              </w:rPr>
              <w:t xml:space="preserve">1 </w:t>
            </w:r>
            <w:r>
              <w:t>(mA)</w:t>
            </w:r>
          </w:p>
        </w:tc>
        <w:tc>
          <w:tcPr>
            <w:tcW w:w="664" w:type="pct"/>
            <w:tcBorders>
              <w:top w:val="single" w:sz="4" w:space="0" w:color="auto"/>
              <w:left w:val="single" w:sz="4" w:space="0" w:color="auto"/>
              <w:bottom w:val="single" w:sz="4" w:space="0" w:color="auto"/>
              <w:right w:val="single" w:sz="4" w:space="0" w:color="auto"/>
            </w:tcBorders>
            <w:vAlign w:val="center"/>
          </w:tcPr>
          <w:p w14:paraId="65E0CDC2" w14:textId="131DD047" w:rsidR="006A4F47" w:rsidRDefault="0E1E18BE" w:rsidP="006A4F47">
            <w:pPr>
              <w:jc w:val="center"/>
            </w:pPr>
            <w:r>
              <w:t>9,43</w:t>
            </w:r>
          </w:p>
        </w:tc>
        <w:tc>
          <w:tcPr>
            <w:tcW w:w="664" w:type="pct"/>
            <w:tcBorders>
              <w:top w:val="single" w:sz="4" w:space="0" w:color="auto"/>
              <w:left w:val="single" w:sz="4" w:space="0" w:color="auto"/>
              <w:bottom w:val="single" w:sz="4" w:space="0" w:color="auto"/>
              <w:right w:val="single" w:sz="4" w:space="0" w:color="auto"/>
            </w:tcBorders>
            <w:vAlign w:val="center"/>
          </w:tcPr>
          <w:p w14:paraId="7C427B7E" w14:textId="108E5265" w:rsidR="006A4F47" w:rsidRDefault="0E1E18BE" w:rsidP="006A4F47">
            <w:pPr>
              <w:jc w:val="center"/>
            </w:pPr>
            <w:r>
              <w:t>8,19</w:t>
            </w:r>
          </w:p>
        </w:tc>
        <w:tc>
          <w:tcPr>
            <w:tcW w:w="664" w:type="pct"/>
            <w:tcBorders>
              <w:top w:val="single" w:sz="4" w:space="0" w:color="auto"/>
              <w:left w:val="single" w:sz="4" w:space="0" w:color="auto"/>
              <w:bottom w:val="single" w:sz="4" w:space="0" w:color="auto"/>
              <w:right w:val="single" w:sz="4" w:space="0" w:color="auto"/>
            </w:tcBorders>
            <w:vAlign w:val="center"/>
          </w:tcPr>
          <w:p w14:paraId="1D887FD2" w14:textId="1FB3FFBE" w:rsidR="006A4F47" w:rsidRDefault="0E1E18BE" w:rsidP="006A4F47">
            <w:pPr>
              <w:jc w:val="center"/>
            </w:pPr>
            <w:r>
              <w:t>6,88</w:t>
            </w:r>
          </w:p>
        </w:tc>
        <w:tc>
          <w:tcPr>
            <w:tcW w:w="664" w:type="pct"/>
            <w:tcBorders>
              <w:top w:val="single" w:sz="4" w:space="0" w:color="auto"/>
              <w:left w:val="single" w:sz="4" w:space="0" w:color="auto"/>
              <w:bottom w:val="single" w:sz="4" w:space="0" w:color="auto"/>
              <w:right w:val="single" w:sz="4" w:space="0" w:color="auto"/>
            </w:tcBorders>
            <w:vAlign w:val="center"/>
          </w:tcPr>
          <w:p w14:paraId="189C5643" w14:textId="5929E6F6" w:rsidR="006A4F47" w:rsidRDefault="0E1E18BE" w:rsidP="006A4F47">
            <w:pPr>
              <w:jc w:val="center"/>
            </w:pPr>
            <w:r>
              <w:t>5,50</w:t>
            </w:r>
          </w:p>
        </w:tc>
        <w:tc>
          <w:tcPr>
            <w:tcW w:w="664" w:type="pct"/>
            <w:tcBorders>
              <w:top w:val="single" w:sz="4" w:space="0" w:color="auto"/>
              <w:left w:val="single" w:sz="4" w:space="0" w:color="auto"/>
              <w:bottom w:val="single" w:sz="4" w:space="0" w:color="auto"/>
              <w:right w:val="single" w:sz="4" w:space="0" w:color="auto"/>
            </w:tcBorders>
            <w:vAlign w:val="center"/>
          </w:tcPr>
          <w:p w14:paraId="40A5F9F1" w14:textId="5E39CE61" w:rsidR="006A4F47" w:rsidRDefault="0E1E18BE" w:rsidP="006A4F47">
            <w:pPr>
              <w:jc w:val="center"/>
            </w:pPr>
            <w:r>
              <w:t>4,42</w:t>
            </w:r>
          </w:p>
        </w:tc>
        <w:tc>
          <w:tcPr>
            <w:tcW w:w="664" w:type="pct"/>
            <w:tcBorders>
              <w:top w:val="single" w:sz="4" w:space="0" w:color="auto"/>
              <w:left w:val="single" w:sz="4" w:space="0" w:color="auto"/>
              <w:bottom w:val="single" w:sz="4" w:space="0" w:color="auto"/>
              <w:right w:val="single" w:sz="4" w:space="0" w:color="auto"/>
            </w:tcBorders>
            <w:vAlign w:val="center"/>
          </w:tcPr>
          <w:p w14:paraId="3A7275D5" w14:textId="4E316322" w:rsidR="006A4F47" w:rsidRDefault="0E1E18BE" w:rsidP="006A4F47">
            <w:pPr>
              <w:jc w:val="center"/>
            </w:pPr>
            <w:r>
              <w:t>3,37</w:t>
            </w:r>
          </w:p>
        </w:tc>
      </w:tr>
      <w:tr w:rsidR="006A4F47" w14:paraId="4A65C471" w14:textId="77777777" w:rsidTr="0E1E18BE">
        <w:trPr>
          <w:trHeight w:val="346"/>
        </w:trPr>
        <w:tc>
          <w:tcPr>
            <w:tcW w:w="1016" w:type="pct"/>
            <w:tcBorders>
              <w:top w:val="single" w:sz="4" w:space="0" w:color="auto"/>
              <w:bottom w:val="single" w:sz="4" w:space="0" w:color="auto"/>
              <w:right w:val="single" w:sz="4" w:space="0" w:color="auto"/>
            </w:tcBorders>
            <w:vAlign w:val="center"/>
          </w:tcPr>
          <w:p w14:paraId="6D3B7178" w14:textId="77777777" w:rsidR="006A4F47" w:rsidRDefault="0E1E18BE" w:rsidP="0E1E18BE">
            <w:pPr>
              <w:rPr>
                <w:i/>
                <w:iCs/>
              </w:rPr>
            </w:pPr>
            <w:r w:rsidRPr="0E1E18BE">
              <w:rPr>
                <w:i/>
                <w:iCs/>
              </w:rPr>
              <w:t>I</w:t>
            </w:r>
            <w:r w:rsidRPr="0E1E18BE">
              <w:rPr>
                <w:vertAlign w:val="subscript"/>
              </w:rPr>
              <w:t>2</w:t>
            </w:r>
            <w:r w:rsidRPr="0E1E18BE">
              <w:rPr>
                <w:i/>
                <w:iCs/>
              </w:rPr>
              <w:t xml:space="preserve"> </w:t>
            </w:r>
            <w:r>
              <w:t>(mA)</w:t>
            </w:r>
          </w:p>
        </w:tc>
        <w:tc>
          <w:tcPr>
            <w:tcW w:w="664" w:type="pct"/>
            <w:tcBorders>
              <w:top w:val="single" w:sz="4" w:space="0" w:color="auto"/>
              <w:left w:val="single" w:sz="4" w:space="0" w:color="auto"/>
              <w:bottom w:val="single" w:sz="4" w:space="0" w:color="auto"/>
              <w:right w:val="single" w:sz="4" w:space="0" w:color="auto"/>
            </w:tcBorders>
            <w:vAlign w:val="center"/>
          </w:tcPr>
          <w:p w14:paraId="1C7D09EC" w14:textId="27ADA848" w:rsidR="006A4F47" w:rsidRDefault="0E1E18BE" w:rsidP="006A4F47">
            <w:pPr>
              <w:jc w:val="center"/>
            </w:pPr>
            <w:r>
              <w:t>9,51</w:t>
            </w:r>
          </w:p>
        </w:tc>
        <w:tc>
          <w:tcPr>
            <w:tcW w:w="664" w:type="pct"/>
            <w:tcBorders>
              <w:top w:val="single" w:sz="4" w:space="0" w:color="auto"/>
              <w:left w:val="single" w:sz="4" w:space="0" w:color="auto"/>
              <w:bottom w:val="single" w:sz="4" w:space="0" w:color="auto"/>
              <w:right w:val="single" w:sz="4" w:space="0" w:color="auto"/>
            </w:tcBorders>
            <w:vAlign w:val="center"/>
          </w:tcPr>
          <w:p w14:paraId="03F269FF" w14:textId="47F8A8C7" w:rsidR="006A4F47" w:rsidRDefault="0E1E18BE" w:rsidP="006A4F47">
            <w:pPr>
              <w:jc w:val="center"/>
            </w:pPr>
            <w:r>
              <w:t>8,31</w:t>
            </w:r>
          </w:p>
        </w:tc>
        <w:tc>
          <w:tcPr>
            <w:tcW w:w="664" w:type="pct"/>
            <w:tcBorders>
              <w:top w:val="single" w:sz="4" w:space="0" w:color="auto"/>
              <w:left w:val="single" w:sz="4" w:space="0" w:color="auto"/>
              <w:bottom w:val="single" w:sz="4" w:space="0" w:color="auto"/>
              <w:right w:val="single" w:sz="4" w:space="0" w:color="auto"/>
            </w:tcBorders>
            <w:vAlign w:val="center"/>
          </w:tcPr>
          <w:p w14:paraId="05D90527" w14:textId="4CFC1D75" w:rsidR="006A4F47" w:rsidRDefault="0E1E18BE" w:rsidP="006A4F47">
            <w:pPr>
              <w:jc w:val="center"/>
            </w:pPr>
            <w:r>
              <w:t>7,01</w:t>
            </w:r>
          </w:p>
        </w:tc>
        <w:tc>
          <w:tcPr>
            <w:tcW w:w="664" w:type="pct"/>
            <w:tcBorders>
              <w:top w:val="single" w:sz="4" w:space="0" w:color="auto"/>
              <w:left w:val="single" w:sz="4" w:space="0" w:color="auto"/>
              <w:bottom w:val="single" w:sz="4" w:space="0" w:color="auto"/>
              <w:right w:val="single" w:sz="4" w:space="0" w:color="auto"/>
            </w:tcBorders>
            <w:vAlign w:val="center"/>
          </w:tcPr>
          <w:p w14:paraId="71A74E68" w14:textId="2302A781" w:rsidR="006A4F47" w:rsidRDefault="0E1E18BE" w:rsidP="006A4F47">
            <w:pPr>
              <w:jc w:val="center"/>
            </w:pPr>
            <w:r>
              <w:t>5,64</w:t>
            </w:r>
          </w:p>
        </w:tc>
        <w:tc>
          <w:tcPr>
            <w:tcW w:w="664" w:type="pct"/>
            <w:tcBorders>
              <w:top w:val="single" w:sz="4" w:space="0" w:color="auto"/>
              <w:left w:val="single" w:sz="4" w:space="0" w:color="auto"/>
              <w:bottom w:val="single" w:sz="4" w:space="0" w:color="auto"/>
              <w:right w:val="single" w:sz="4" w:space="0" w:color="auto"/>
            </w:tcBorders>
            <w:vAlign w:val="center"/>
          </w:tcPr>
          <w:p w14:paraId="3A77D030" w14:textId="32D29048" w:rsidR="006A4F47" w:rsidRDefault="0E1E18BE" w:rsidP="006A4F47">
            <w:pPr>
              <w:jc w:val="center"/>
            </w:pPr>
            <w:r>
              <w:t>4,57</w:t>
            </w:r>
          </w:p>
        </w:tc>
        <w:tc>
          <w:tcPr>
            <w:tcW w:w="664" w:type="pct"/>
            <w:tcBorders>
              <w:top w:val="single" w:sz="4" w:space="0" w:color="auto"/>
              <w:left w:val="single" w:sz="4" w:space="0" w:color="auto"/>
              <w:bottom w:val="single" w:sz="4" w:space="0" w:color="auto"/>
              <w:right w:val="single" w:sz="4" w:space="0" w:color="auto"/>
            </w:tcBorders>
            <w:vAlign w:val="center"/>
          </w:tcPr>
          <w:p w14:paraId="217A8433" w14:textId="37ADC746" w:rsidR="006A4F47" w:rsidRDefault="0E1E18BE" w:rsidP="006A4F47">
            <w:pPr>
              <w:jc w:val="center"/>
            </w:pPr>
            <w:r>
              <w:t>3,54</w:t>
            </w:r>
          </w:p>
        </w:tc>
      </w:tr>
    </w:tbl>
    <w:p w14:paraId="01C08C79" w14:textId="1B668A5F" w:rsidR="00DC1641" w:rsidRDefault="00A66449" w:rsidP="00DC1641">
      <w:pPr>
        <w:rPr>
          <w:i/>
        </w:rPr>
      </w:pPr>
      <m:oMath>
        <m:sSub>
          <m:sSubPr>
            <m:ctrlPr>
              <w:rPr>
                <w:rFonts w:ascii="Cambria Math" w:hAnsi="Cambria Math"/>
                <w:i/>
              </w:rPr>
            </m:ctrlPr>
          </m:sSubPr>
          <m:e>
            <m:r>
              <w:rPr>
                <w:rFonts w:ascii="Cambria Math" w:hAnsi="Cambria Math"/>
              </w:rPr>
              <m:t>R</m:t>
            </m:r>
          </m:e>
          <m:sub>
            <m:r>
              <w:rPr>
                <w:rFonts w:ascii="Cambria Math" w:hAnsi="Cambria Math"/>
              </w:rPr>
              <m:t>2,gemessen</m:t>
            </m:r>
          </m:sub>
        </m:sSub>
        <m:r>
          <w:rPr>
            <w:rFonts w:ascii="Cambria Math" w:hAnsi="Cambria Math"/>
          </w:rPr>
          <m:t>=468 Ω</m:t>
        </m:r>
      </m:oMath>
      <w:r w:rsidR="00DC1641" w:rsidRPr="0E1E18BE">
        <w:rPr>
          <w:i/>
          <w:iCs/>
        </w:rPr>
        <w:t>,</w:t>
      </w:r>
      <w:r w:rsidR="00537992">
        <w:rPr>
          <w:i/>
        </w:rPr>
        <w:tab/>
      </w:r>
      <w:r w:rsidR="00537992">
        <w:rPr>
          <w:i/>
        </w:rPr>
        <w:tab/>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3,gemessen</m:t>
            </m:r>
          </m:sub>
        </m:sSub>
        <m:r>
          <w:rPr>
            <w:rFonts w:ascii="Cambria Math" w:hAnsi="Cambria Math"/>
          </w:rPr>
          <m:t>=298 Ω</m:t>
        </m:r>
      </m:oMath>
    </w:p>
    <w:p w14:paraId="338B16CB" w14:textId="77777777" w:rsidR="00A66449" w:rsidRDefault="00A66449" w:rsidP="00DC1641"/>
    <w:p w14:paraId="52D9A7FE" w14:textId="47D5F6EC" w:rsidR="00FC6E83" w:rsidRDefault="00A66449" w:rsidP="00A66449">
      <w:pPr>
        <w:pStyle w:val="berschrift1"/>
      </w:pPr>
      <w:r>
        <w:t xml:space="preserve">3. </w:t>
      </w:r>
      <w:r w:rsidR="0E1E18BE">
        <w:t>Auswertung</w:t>
      </w:r>
    </w:p>
    <w:p w14:paraId="030E914C" w14:textId="6582CB4D" w:rsidR="00645590" w:rsidRPr="007730FE" w:rsidRDefault="007730FE" w:rsidP="0039178F">
      <w:pPr>
        <w:pStyle w:val="Listennummer"/>
        <w:numPr>
          <w:ilvl w:val="0"/>
          <w:numId w:val="45"/>
        </w:numPr>
        <w:tabs>
          <w:tab w:val="right" w:pos="9072"/>
        </w:tabs>
        <w:spacing w:before="120" w:after="60"/>
        <w:jc w:val="both"/>
      </w:pPr>
      <w:r>
        <w:t>Zeichnen Sie aus den gemessenen Werten die U-I-Kennlinien der beiden Batterien und bestimmen Sie die Innenwiderstände</w:t>
      </w:r>
      <w:r w:rsidRPr="0E1E18BE">
        <w:rPr>
          <w:i/>
          <w:iCs/>
        </w:rPr>
        <w:t>.</w:t>
      </w:r>
      <w:r>
        <w:t xml:space="preserve"> Wie lässt sich das Verhalten der beiden Batterien mathematisch beschreiben?</w:t>
      </w:r>
      <w:r w:rsidR="0039178F">
        <w:tab/>
      </w:r>
      <w:r w:rsidR="0039178F" w:rsidRPr="0E1E18BE">
        <w:rPr>
          <w:b/>
          <w:bCs/>
        </w:rPr>
        <w:t>(3P)</w:t>
      </w:r>
    </w:p>
    <w:p w14:paraId="230AB060" w14:textId="7B72BC0F" w:rsidR="007E2258" w:rsidRDefault="00A66449" w:rsidP="002F43D8">
      <w:pPr>
        <w:tabs>
          <w:tab w:val="right" w:pos="9072"/>
        </w:tabs>
        <w:spacing w:after="120"/>
        <w:jc w:val="both"/>
        <w:rPr>
          <w:b/>
        </w:rPr>
      </w:pPr>
      <w:r>
        <w:rPr>
          <w:noProof/>
        </w:rPr>
        <mc:AlternateContent>
          <mc:Choice Requires="wps">
            <w:drawing>
              <wp:anchor distT="0" distB="0" distL="114300" distR="114300" simplePos="0" relativeHeight="251658244" behindDoc="0" locked="0" layoutInCell="1" allowOverlap="1" wp14:anchorId="42868851" wp14:editId="3F5F067B">
                <wp:simplePos x="0" y="0"/>
                <wp:positionH relativeFrom="column">
                  <wp:posOffset>121920</wp:posOffset>
                </wp:positionH>
                <wp:positionV relativeFrom="paragraph">
                  <wp:posOffset>3477895</wp:posOffset>
                </wp:positionV>
                <wp:extent cx="5623560" cy="635"/>
                <wp:effectExtent l="0" t="0" r="0" b="0"/>
                <wp:wrapTopAndBottom/>
                <wp:docPr id="9" name="Textfeld 9"/>
                <wp:cNvGraphicFramePr/>
                <a:graphic xmlns:a="http://schemas.openxmlformats.org/drawingml/2006/main">
                  <a:graphicData uri="http://schemas.microsoft.com/office/word/2010/wordprocessingShape">
                    <wps:wsp>
                      <wps:cNvSpPr txBox="1"/>
                      <wps:spPr>
                        <a:xfrm>
                          <a:off x="0" y="0"/>
                          <a:ext cx="5623560" cy="635"/>
                        </a:xfrm>
                        <a:prstGeom prst="rect">
                          <a:avLst/>
                        </a:prstGeom>
                        <a:solidFill>
                          <a:prstClr val="white"/>
                        </a:solidFill>
                        <a:ln>
                          <a:noFill/>
                        </a:ln>
                      </wps:spPr>
                      <wps:txbx>
                        <w:txbxContent>
                          <w:p w14:paraId="7997BFFE" w14:textId="280DD484" w:rsidR="00A66449" w:rsidRPr="00437CE7" w:rsidRDefault="00A66449" w:rsidP="00A66449">
                            <w:pPr>
                              <w:pStyle w:val="Beschriftung"/>
                              <w:rPr>
                                <w:noProof/>
                                <w:sz w:val="24"/>
                                <w:szCs w:val="24"/>
                              </w:rPr>
                            </w:pPr>
                            <w:r>
                              <w:t>Abbildung 3.</w:t>
                            </w:r>
                            <w:fldSimple w:instr=" SEQ Abbildung \* ARABIC ">
                              <w:r w:rsidR="0010630A">
                                <w:rPr>
                                  <w:noProof/>
                                </w:rPr>
                                <w:t>9</w:t>
                              </w:r>
                            </w:fldSimple>
                            <w:r>
                              <w:t>: U-I-Kennlinien der gemessenen Batteri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868851" id="Textfeld 9" o:spid="_x0000_s1027" type="#_x0000_t202" style="position:absolute;left:0;text-align:left;margin-left:9.6pt;margin-top:273.85pt;width:442.8pt;height:.05pt;z-index:2516582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" stroked="f">
                <v:textbox style="mso-fit-shape-to-text:t" inset="0,0,0,0">
                  <w:txbxContent>
                    <w:p w14:paraId="7997BFFE" w14:textId="280DD484" w:rsidR="00A66449" w:rsidRPr="00437CE7" w:rsidRDefault="00A66449" w:rsidP="00A66449">
                      <w:pPr>
                        <w:pStyle w:val="Beschriftung"/>
                        <w:rPr>
                          <w:noProof/>
                          <w:sz w:val="24"/>
                          <w:szCs w:val="24"/>
                        </w:rPr>
                      </w:pPr>
                      <w:r>
                        <w:t>Abbildung 3.</w:t>
                      </w:r>
                      <w:fldSimple w:instr=" SEQ Abbildung \* ARABIC ">
                        <w:r w:rsidR="0010630A">
                          <w:rPr>
                            <w:noProof/>
                          </w:rPr>
                          <w:t>9</w:t>
                        </w:r>
                      </w:fldSimple>
                      <w:r>
                        <w:t>: U-I-Kennlinien der gemessenen Batterien</w:t>
                      </w:r>
                    </w:p>
                  </w:txbxContent>
                </v:textbox>
                <w10:wrap type="topAndBottom"/>
              </v:shape>
            </w:pict>
          </mc:Fallback>
        </mc:AlternateContent>
      </w:r>
      <w:r w:rsidR="005511D8">
        <w:rPr>
          <w:noProof/>
        </w:rPr>
        <w:drawing>
          <wp:anchor distT="0" distB="0" distL="114300" distR="114300" simplePos="0" relativeHeight="251658240" behindDoc="0" locked="0" layoutInCell="1" allowOverlap="1" wp14:anchorId="1ECCEB49" wp14:editId="44ECFE01">
            <wp:simplePos x="0" y="0"/>
            <wp:positionH relativeFrom="margin">
              <wp:align>right</wp:align>
            </wp:positionH>
            <wp:positionV relativeFrom="paragraph">
              <wp:posOffset>253365</wp:posOffset>
            </wp:positionV>
            <wp:extent cx="5623560" cy="3276600"/>
            <wp:effectExtent l="0" t="0" r="15240" b="0"/>
            <wp:wrapTopAndBottom/>
            <wp:docPr id="4" name="Diagramm 4">
              <a:extLst xmlns:a="http://schemas.openxmlformats.org/drawingml/2006/main">
                <a:ext uri="{FF2B5EF4-FFF2-40B4-BE49-F238E27FC236}">
                  <a16:creationId xmlns:a16="http://schemas.microsoft.com/office/drawing/2014/main" id="{EEBD8CA8-6100-414C-9903-CF54C88C93B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margin">
              <wp14:pctWidth>0</wp14:pctWidth>
            </wp14:sizeRelH>
            <wp14:sizeRelV relativeFrom="margin">
              <wp14:pctHeight>0</wp14:pctHeight>
            </wp14:sizeRelV>
          </wp:anchor>
        </w:drawing>
      </w:r>
    </w:p>
    <w:p w14:paraId="4F1CF074" w14:textId="22172802" w:rsidR="009B6C57" w:rsidRDefault="009B6C57" w:rsidP="002F43D8">
      <w:pPr>
        <w:tabs>
          <w:tab w:val="right" w:pos="9072"/>
        </w:tabs>
        <w:spacing w:after="120"/>
        <w:jc w:val="both"/>
      </w:pPr>
      <w:r w:rsidRPr="009B6C57">
        <w:lastRenderedPageBreak/>
        <w:t xml:space="preserve">Die Innenwiderstände der Batterien lassen sich anhand der Steigung der U-I-Kennlinie mit dem Zusammenhang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oMath>
      <w:r>
        <w:t xml:space="preserve"> </w:t>
      </w:r>
      <w:r w:rsidRPr="009B6C57">
        <w:t xml:space="preserve">bestimmen.  </w:t>
      </w:r>
      <w:r>
        <w:t>Die Steigung der Kennlinie wird über die Trendlinienfunktion des Tabellenkalkulationsprogramms ausgegeben:</w:t>
      </w:r>
    </w:p>
    <w:p w14:paraId="6D66A905" w14:textId="77777777" w:rsidR="004F4FEE" w:rsidRPr="009B6C57" w:rsidRDefault="004F4FEE" w:rsidP="002F43D8">
      <w:pPr>
        <w:tabs>
          <w:tab w:val="right" w:pos="9072"/>
        </w:tabs>
        <w:spacing w:after="120"/>
        <w:jc w:val="both"/>
      </w:pPr>
    </w:p>
    <w:p w14:paraId="46FBB863" w14:textId="25CC6F93" w:rsidR="005511D8" w:rsidRPr="00607571" w:rsidRDefault="00A66449" w:rsidP="002F43D8">
      <w:pPr>
        <w:tabs>
          <w:tab w:val="right" w:pos="9072"/>
        </w:tabs>
        <w:spacing w:after="120"/>
        <w:jc w:val="both"/>
      </w:pPr>
      <m:oMathPara>
        <m:oMath>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 xml:space="preserve">=-3,34 Ω  →  </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3,34 Ω</m:t>
          </m:r>
        </m:oMath>
      </m:oMathPara>
    </w:p>
    <w:p w14:paraId="0E310833" w14:textId="4FEE7F01" w:rsidR="00607571" w:rsidRPr="00607571" w:rsidRDefault="00A66449" w:rsidP="002F43D8">
      <w:pPr>
        <w:tabs>
          <w:tab w:val="right" w:pos="9072"/>
        </w:tabs>
        <w:spacing w:after="120"/>
        <w:jc w:val="both"/>
      </w:pPr>
      <m:oMathPara>
        <m:oMath>
          <m:sSub>
            <m:sSubPr>
              <m:ctrlPr>
                <w:rPr>
                  <w:rFonts w:ascii="Cambria Math" w:hAnsi="Cambria Math"/>
                  <w:i/>
                </w:rPr>
              </m:ctrlPr>
            </m:sSubPr>
            <m:e>
              <m:r>
                <w:rPr>
                  <w:rFonts w:ascii="Cambria Math" w:hAnsi="Cambria Math"/>
                </w:rPr>
                <m:t>m</m:t>
              </m:r>
            </m:e>
            <m:sub>
              <m:r>
                <w:rPr>
                  <w:rFonts w:ascii="Cambria Math" w:hAnsi="Cambria Math"/>
                </w:rPr>
                <m:t>i1</m:t>
              </m:r>
            </m:sub>
          </m:sSub>
          <m:r>
            <w:rPr>
              <w:rFonts w:ascii="Cambria Math" w:hAnsi="Cambria Math"/>
            </w:rPr>
            <m:t xml:space="preserve">=-20,72 Ω  →   </m:t>
          </m:r>
          <m:sSub>
            <m:sSubPr>
              <m:ctrlPr>
                <w:rPr>
                  <w:rFonts w:ascii="Cambria Math" w:hAnsi="Cambria Math"/>
                  <w:i/>
                </w:rPr>
              </m:ctrlPr>
            </m:sSubPr>
            <m:e>
              <m:r>
                <w:rPr>
                  <w:rFonts w:ascii="Cambria Math" w:hAnsi="Cambria Math"/>
                </w:rPr>
                <m:t>R</m:t>
              </m:r>
            </m:e>
            <m:sub>
              <m:r>
                <w:rPr>
                  <w:rFonts w:ascii="Cambria Math" w:hAnsi="Cambria Math"/>
                </w:rPr>
                <m:t>i2</m:t>
              </m:r>
            </m:sub>
          </m:sSub>
          <m:r>
            <w:rPr>
              <w:rFonts w:ascii="Cambria Math" w:hAnsi="Cambria Math"/>
            </w:rPr>
            <m:t>=20,72 Ω</m:t>
          </m:r>
        </m:oMath>
      </m:oMathPara>
    </w:p>
    <w:p w14:paraId="0A925033" w14:textId="77777777" w:rsidR="00F5574A" w:rsidRDefault="00F5574A" w:rsidP="002F43D8">
      <w:pPr>
        <w:tabs>
          <w:tab w:val="right" w:pos="9072"/>
        </w:tabs>
        <w:spacing w:after="120"/>
        <w:jc w:val="both"/>
        <w:rPr>
          <w:b/>
        </w:rPr>
      </w:pPr>
    </w:p>
    <w:p w14:paraId="128292D5" w14:textId="77777777" w:rsidR="00C334E0" w:rsidRDefault="0E1E18BE" w:rsidP="002F43D8">
      <w:pPr>
        <w:tabs>
          <w:tab w:val="right" w:pos="9072"/>
        </w:tabs>
        <w:spacing w:after="120"/>
        <w:jc w:val="both"/>
      </w:pPr>
      <w:r>
        <w:t xml:space="preserve">Mathematisch lassen sich die beiden Batterien über eine lineare Funktion der Form </w:t>
      </w:r>
    </w:p>
    <w:p w14:paraId="57287147" w14:textId="659424B7" w:rsidR="00C334E0" w:rsidRPr="00C334E0" w:rsidRDefault="00A66449" w:rsidP="002F43D8">
      <w:pPr>
        <w:tabs>
          <w:tab w:val="right" w:pos="9072"/>
        </w:tabs>
        <w:spacing w:after="120"/>
        <w:jc w:val="both"/>
      </w:pPr>
      <m:oMathPara>
        <m:oMath>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i</m:t>
              </m:r>
            </m:sub>
          </m:sSub>
        </m:oMath>
      </m:oMathPara>
    </w:p>
    <w:p w14:paraId="5F239195" w14:textId="390E5DF4" w:rsidR="00C334E0" w:rsidRDefault="0E1E18BE" w:rsidP="002F43D8">
      <w:pPr>
        <w:tabs>
          <w:tab w:val="right" w:pos="9072"/>
        </w:tabs>
        <w:spacing w:after="120"/>
        <w:jc w:val="both"/>
      </w:pPr>
      <w:r>
        <w:t>beschreiben.</w:t>
      </w:r>
    </w:p>
    <w:p w14:paraId="77371E1F" w14:textId="628150DF" w:rsidR="00C334E0" w:rsidRDefault="00C334E0" w:rsidP="002F43D8">
      <w:pPr>
        <w:tabs>
          <w:tab w:val="right" w:pos="9072"/>
        </w:tabs>
        <w:spacing w:after="120"/>
        <w:jc w:val="both"/>
      </w:pPr>
      <w:r>
        <w:t xml:space="preserve">Wobei </w:t>
      </w:r>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und </w:t>
      </w: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w:p>
    <w:p w14:paraId="0B44ECFB" w14:textId="0E856BC7" w:rsidR="00C334E0" w:rsidRDefault="0E1E18BE" w:rsidP="002F43D8">
      <w:pPr>
        <w:tabs>
          <w:tab w:val="right" w:pos="9072"/>
        </w:tabs>
        <w:spacing w:after="120"/>
        <w:jc w:val="both"/>
      </w:pPr>
      <w:r>
        <w:t>Daraus folgt für die Gleichungen:</w:t>
      </w:r>
    </w:p>
    <w:p w14:paraId="3BF3C691" w14:textId="352F032C" w:rsidR="00C334E0" w:rsidRPr="00C334E0" w:rsidRDefault="00A66449" w:rsidP="00C334E0">
      <w:pPr>
        <w:tabs>
          <w:tab w:val="right" w:pos="9072"/>
        </w:tabs>
        <w:spacing w:after="120"/>
        <w:jc w:val="both"/>
      </w:pPr>
      <m:oMathPara>
        <m:oMath>
          <m:sSub>
            <m:sSubPr>
              <m:ctrlPr>
                <w:rPr>
                  <w:rFonts w:ascii="Cambria Math" w:hAnsi="Cambria Math"/>
                  <w:i/>
                </w:rPr>
              </m:ctrlPr>
            </m:sSubPr>
            <m:e>
              <m:r>
                <w:rPr>
                  <w:rFonts w:ascii="Cambria Math" w:hAnsi="Cambria Math"/>
                </w:rPr>
                <m:t>U</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3,34 Ω∙I+8,66 V</m:t>
          </m:r>
        </m:oMath>
      </m:oMathPara>
    </w:p>
    <w:p w14:paraId="50F3C213" w14:textId="15D4AFEF" w:rsidR="00E133C9" w:rsidRPr="00E133C9" w:rsidRDefault="00A66449" w:rsidP="00E133C9">
      <w:pPr>
        <w:tabs>
          <w:tab w:val="right" w:pos="9072"/>
        </w:tabs>
        <w:spacing w:after="120"/>
        <w:jc w:val="both"/>
        <w:rPr>
          <w:rFonts w:ascii="Cambria Math" w:hAnsi="Cambria Math"/>
          <w:oMath/>
        </w:rPr>
      </w:pPr>
      <m:oMathPara>
        <m:oMath>
          <m:sSub>
            <m:sSubPr>
              <m:ctrlPr>
                <w:rPr>
                  <w:rFonts w:ascii="Cambria Math" w:hAnsi="Cambria Math"/>
                  <w:i/>
                </w:rPr>
              </m:ctrlPr>
            </m:sSubPr>
            <m:e>
              <m:r>
                <w:rPr>
                  <w:rFonts w:ascii="Cambria Math" w:hAnsi="Cambria Math"/>
                </w:rPr>
                <m:t>U</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20,72 Ω∙I+8,20 V</m:t>
          </m:r>
        </m:oMath>
      </m:oMathPara>
    </w:p>
    <w:p w14:paraId="3C0CC68E" w14:textId="77777777" w:rsidR="008B5432" w:rsidRPr="007730FE" w:rsidRDefault="008B5432" w:rsidP="002F43D8">
      <w:pPr>
        <w:tabs>
          <w:tab w:val="right" w:pos="9072"/>
        </w:tabs>
        <w:spacing w:after="120"/>
        <w:jc w:val="both"/>
        <w:rPr>
          <w:b/>
        </w:rPr>
      </w:pPr>
    </w:p>
    <w:p w14:paraId="6C1D1722" w14:textId="77777777" w:rsidR="00645590" w:rsidRPr="00B014A6" w:rsidRDefault="00BB1911" w:rsidP="00B014A6">
      <w:pPr>
        <w:pStyle w:val="Listennummer"/>
        <w:numPr>
          <w:ilvl w:val="0"/>
          <w:numId w:val="45"/>
        </w:numPr>
        <w:tabs>
          <w:tab w:val="right" w:pos="9072"/>
        </w:tabs>
        <w:spacing w:before="120" w:after="60"/>
        <w:jc w:val="both"/>
      </w:pPr>
      <w:r>
        <w:t>Bestimmen Sie die U-I-Kennlinien der Spannungsquelle und der Ersatzspannungsquelle mit Labornetzteil aus dem Versuch Teil 2b)</w:t>
      </w:r>
      <w:r w:rsidR="00645590">
        <w:t>. Wo liegen die Unterschiede und worauf sind diese zurückzuführen?</w:t>
      </w:r>
      <w:r w:rsidR="00B014A6">
        <w:tab/>
      </w:r>
      <w:r w:rsidR="00B014A6" w:rsidRPr="0E1E18BE">
        <w:rPr>
          <w:b/>
          <w:bCs/>
        </w:rPr>
        <w:t>(2P)</w:t>
      </w:r>
    </w:p>
    <w:p w14:paraId="0FD53BB1" w14:textId="2BF6CD7E" w:rsidR="007633ED" w:rsidRDefault="0010630A" w:rsidP="00B014A6">
      <w:r>
        <w:rPr>
          <w:noProof/>
        </w:rPr>
        <mc:AlternateContent>
          <mc:Choice Requires="wps">
            <w:drawing>
              <wp:anchor distT="0" distB="0" distL="114300" distR="114300" simplePos="0" relativeHeight="251658246" behindDoc="0" locked="0" layoutInCell="1" allowOverlap="1" wp14:anchorId="12AFCFA2" wp14:editId="32C73A01">
                <wp:simplePos x="0" y="0"/>
                <wp:positionH relativeFrom="column">
                  <wp:posOffset>-635</wp:posOffset>
                </wp:positionH>
                <wp:positionV relativeFrom="paragraph">
                  <wp:posOffset>4311650</wp:posOffset>
                </wp:positionV>
                <wp:extent cx="5783580" cy="635"/>
                <wp:effectExtent l="0" t="0" r="0" b="0"/>
                <wp:wrapTopAndBottom/>
                <wp:docPr id="11" name="Textfeld 11"/>
                <wp:cNvGraphicFramePr/>
                <a:graphic xmlns:a="http://schemas.openxmlformats.org/drawingml/2006/main">
                  <a:graphicData uri="http://schemas.microsoft.com/office/word/2010/wordprocessingShape">
                    <wps:wsp>
                      <wps:cNvSpPr txBox="1"/>
                      <wps:spPr>
                        <a:xfrm>
                          <a:off x="0" y="0"/>
                          <a:ext cx="5783580" cy="635"/>
                        </a:xfrm>
                        <a:prstGeom prst="rect">
                          <a:avLst/>
                        </a:prstGeom>
                        <a:solidFill>
                          <a:prstClr val="white"/>
                        </a:solidFill>
                        <a:ln>
                          <a:noFill/>
                        </a:ln>
                      </wps:spPr>
                      <wps:txbx>
                        <w:txbxContent>
                          <w:p w14:paraId="1DE311A5" w14:textId="46F63BEE" w:rsidR="0010630A" w:rsidRPr="001C42B9" w:rsidRDefault="0010630A" w:rsidP="0010630A">
                            <w:pPr>
                              <w:pStyle w:val="Beschriftung"/>
                              <w:rPr>
                                <w:noProof/>
                                <w:sz w:val="24"/>
                                <w:szCs w:val="24"/>
                              </w:rPr>
                            </w:pPr>
                            <w:r>
                              <w:t>Abbildung 3.</w:t>
                            </w:r>
                            <w:fldSimple w:instr=" SEQ Abbildung \* ARABIC ">
                              <w:r>
                                <w:rPr>
                                  <w:noProof/>
                                </w:rPr>
                                <w:t>10</w:t>
                              </w:r>
                            </w:fldSimple>
                            <w:r>
                              <w:t xml:space="preserve">: </w:t>
                            </w:r>
                            <w:r w:rsidRPr="00021B49">
                              <w:t>Vergleich der UI-Kennlin</w:t>
                            </w:r>
                            <w:r>
                              <w:t>i</w:t>
                            </w:r>
                            <w:r w:rsidRPr="00021B49">
                              <w:t>en zwischen Spannungs-und Ersatzspannungsquel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AFCFA2" id="Textfeld 11" o:spid="_x0000_s1028" type="#_x0000_t202" style="position:absolute;margin-left:-.05pt;margin-top:339.5pt;width:455.4pt;height:.05pt;z-index:25165824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" stroked="f">
                <v:textbox style="mso-fit-shape-to-text:t" inset="0,0,0,0">
                  <w:txbxContent>
                    <w:p w14:paraId="1DE311A5" w14:textId="46F63BEE" w:rsidR="0010630A" w:rsidRPr="001C42B9" w:rsidRDefault="0010630A" w:rsidP="0010630A">
                      <w:pPr>
                        <w:pStyle w:val="Beschriftung"/>
                        <w:rPr>
                          <w:noProof/>
                          <w:sz w:val="24"/>
                          <w:szCs w:val="24"/>
                        </w:rPr>
                      </w:pPr>
                      <w:r>
                        <w:t>Abbildung 3.</w:t>
                      </w:r>
                      <w:fldSimple w:instr=" SEQ Abbildung \* ARABIC ">
                        <w:r>
                          <w:rPr>
                            <w:noProof/>
                          </w:rPr>
                          <w:t>10</w:t>
                        </w:r>
                      </w:fldSimple>
                      <w:r>
                        <w:t xml:space="preserve">: </w:t>
                      </w:r>
                      <w:r w:rsidRPr="00021B49">
                        <w:t>Vergleich der UI-Kennlin</w:t>
                      </w:r>
                      <w:r>
                        <w:t>i</w:t>
                      </w:r>
                      <w:r w:rsidRPr="00021B49">
                        <w:t>en zwischen Spannungs-und Ersatzspannungsquelle</w:t>
                      </w:r>
                    </w:p>
                  </w:txbxContent>
                </v:textbox>
                <w10:wrap type="topAndBottom"/>
              </v:shape>
            </w:pict>
          </mc:Fallback>
        </mc:AlternateContent>
      </w:r>
      <w:r w:rsidR="005D5D8A">
        <w:rPr>
          <w:noProof/>
        </w:rPr>
        <w:drawing>
          <wp:anchor distT="0" distB="0" distL="114300" distR="114300" simplePos="0" relativeHeight="251658241" behindDoc="0" locked="0" layoutInCell="1" allowOverlap="1" wp14:anchorId="3BC20B04" wp14:editId="252C07AE">
            <wp:simplePos x="0" y="0"/>
            <wp:positionH relativeFrom="margin">
              <wp:posOffset>-635</wp:posOffset>
            </wp:positionH>
            <wp:positionV relativeFrom="paragraph">
              <wp:posOffset>327660</wp:posOffset>
            </wp:positionV>
            <wp:extent cx="5783580" cy="3970020"/>
            <wp:effectExtent l="0" t="0" r="7620" b="11430"/>
            <wp:wrapTopAndBottom/>
            <wp:docPr id="7" name="Diagramm 7">
              <a:extLst xmlns:a="http://schemas.openxmlformats.org/drawingml/2006/main">
                <a:ext uri="{FF2B5EF4-FFF2-40B4-BE49-F238E27FC236}">
                  <a16:creationId xmlns:a16="http://schemas.microsoft.com/office/drawing/2014/main" id="{65511676-B841-4EB3-85BA-F3B38EBCA8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bookmarkStart w:id="4" w:name="_GoBack"/>
      <w:bookmarkEnd w:id="4"/>
    </w:p>
    <w:p w14:paraId="14E8AFC8" w14:textId="2D9E0D65" w:rsidR="00FB3D47" w:rsidRDefault="55D3F220" w:rsidP="00B014A6">
      <w:r>
        <w:t xml:space="preserve">Die beiden Kennungslinien sind im unserem Fall sehr äquivalent. Die Kennlinie der Ersatzspannungsquelle fällt im Gegensatz zu der ursprünglichen Quelle etwas steiler ab und die Graphen schneiden sich bei einem Strom von circa 11,000 mA. Daraus folgt, dass die Proportionalitätskonstante der Ersatzspannungsquelle, und somit auch der Innenwiderstand der Ersatzspannungsquelle, laut Ohm´schen Gesetz </w:t>
      </w:r>
    </w:p>
    <w:p w14:paraId="33F51850" w14:textId="015AC17D" w:rsidR="00FB3D47" w:rsidRDefault="0E1E18BE" w:rsidP="0E1E18BE">
      <w:pPr>
        <w:rPr>
          <w:i/>
          <w:iCs/>
        </w:rPr>
      </w:pPr>
      <w:r w:rsidRPr="0E1E18BE">
        <w:rPr>
          <w:i/>
          <w:iCs/>
        </w:rPr>
        <w:t>R</w:t>
      </w:r>
      <w:r w:rsidRPr="0E1E18BE">
        <w:rPr>
          <w:i/>
          <w:iCs/>
          <w:vertAlign w:val="subscript"/>
        </w:rPr>
        <w:t>i</w:t>
      </w:r>
      <w:r w:rsidRPr="0E1E18BE">
        <w:rPr>
          <w:i/>
          <w:iCs/>
        </w:rPr>
        <w:t xml:space="preserve"> = |ΔU / ΔI| = - m</w:t>
      </w:r>
      <w:r w:rsidRPr="0E1E18BE">
        <w:rPr>
          <w:i/>
          <w:iCs/>
          <w:vertAlign w:val="subscript"/>
        </w:rPr>
        <w:t>i</w:t>
      </w:r>
    </w:p>
    <w:p w14:paraId="71304A06" w14:textId="6CE08AF2" w:rsidR="00FB3D47" w:rsidRDefault="0E1E18BE" w:rsidP="11ED238F">
      <w:r>
        <w:t>größer ist.</w:t>
      </w:r>
    </w:p>
    <w:p w14:paraId="67F6E215" w14:textId="30E813BD" w:rsidR="005C41C2" w:rsidRPr="005C41C2" w:rsidRDefault="0E1E18BE" w:rsidP="005C41C2">
      <w:r>
        <w:t xml:space="preserve">Der hier sehr kleine Unterschied lässt sich auf verschiedene Ursachen zurückführen. Wie in 2.b, Schaltung (b) beschrieben, musste der eigentliche Innenwiderstand der Schaltung (a) mit einem größeren Widerstand simuliert werden. Bei der Simulierung musste auch eine Spannung </w:t>
      </w:r>
      <w:r w:rsidRPr="0E1E18BE">
        <w:rPr>
          <w:i/>
          <w:iCs/>
        </w:rPr>
        <w:t>U</w:t>
      </w:r>
      <w:r w:rsidRPr="0E1E18BE">
        <w:rPr>
          <w:i/>
          <w:iCs/>
          <w:vertAlign w:val="subscript"/>
        </w:rPr>
        <w:t>Netzteil</w:t>
      </w:r>
      <w:r>
        <w:t xml:space="preserve"> eingestellt werden, die zwar für den späteren Versuchsverlauf konstant gehalten wurde, jedoch konnten beim ersten Einstellen immer kleine Ungenauigkeiten auftreten. Zuletzt können natürlich auch Ungenauigkeiten der Messgeräte die Ergebnisse beeinflussen. </w:t>
      </w:r>
    </w:p>
    <w:p w14:paraId="015D694A" w14:textId="76B9B11E" w:rsidR="7C76610C" w:rsidRDefault="7C76610C" w:rsidP="7C76610C"/>
    <w:p w14:paraId="025FAE53" w14:textId="5091405D" w:rsidR="00645590" w:rsidRPr="00B014A6" w:rsidRDefault="00645590" w:rsidP="00B014A6">
      <w:pPr>
        <w:pStyle w:val="Listennummer"/>
        <w:numPr>
          <w:ilvl w:val="0"/>
          <w:numId w:val="45"/>
        </w:numPr>
        <w:tabs>
          <w:tab w:val="right" w:pos="9072"/>
        </w:tabs>
        <w:spacing w:before="120" w:after="60"/>
        <w:jc w:val="both"/>
      </w:pPr>
      <w:r>
        <w:t>Zeichnen Sie das Verhalten der Ströme der parallelen Quellen gegenüber dem Lastwiderstand aus Durchführung c) und die I-R-Kennlinie der einzelnen Spannungsquellen</w:t>
      </w:r>
      <w:r w:rsidRPr="00DA6591">
        <w:t xml:space="preserve"> </w:t>
      </w:r>
      <w:r>
        <w:t>aus Durchführung b) in ein Diagramm. Erklären Sie warum die Kennlinien aus der Durchführung</w:t>
      </w:r>
      <w:r w:rsidR="00BB0DCD">
        <w:t xml:space="preserve"> b) und c) nicht übereinstimmen, obwohl es sich dabei um die gleichen Quellen handelt.</w:t>
      </w:r>
      <w:r w:rsidR="00B014A6">
        <w:tab/>
      </w:r>
      <w:r w:rsidR="00B014A6" w:rsidRPr="0E1E18BE">
        <w:rPr>
          <w:b/>
          <w:bCs/>
        </w:rPr>
        <w:t>(4P)</w:t>
      </w:r>
    </w:p>
    <w:p w14:paraId="21F80235" w14:textId="77777777" w:rsidR="00B014A6" w:rsidRDefault="00B014A6" w:rsidP="00B014A6">
      <w:pPr>
        <w:pStyle w:val="Listennummer"/>
        <w:numPr>
          <w:ilvl w:val="0"/>
          <w:numId w:val="0"/>
        </w:numPr>
        <w:tabs>
          <w:tab w:val="right" w:pos="9072"/>
        </w:tabs>
        <w:spacing w:before="120" w:after="60"/>
        <w:ind w:left="720"/>
        <w:jc w:val="both"/>
      </w:pPr>
    </w:p>
    <w:p w14:paraId="76752750" w14:textId="4C36037F" w:rsidR="00311DCA" w:rsidRDefault="00B32C66" w:rsidP="00311DCA">
      <w:r>
        <w:rPr>
          <w:noProof/>
        </w:rPr>
        <w:drawing>
          <wp:inline distT="0" distB="0" distL="0" distR="0" wp14:anchorId="18C82117" wp14:editId="22A55586">
            <wp:extent cx="6096000" cy="3657600"/>
            <wp:effectExtent l="0" t="0" r="19050" b="19050"/>
            <wp:docPr id="5" name="Diagramm 5">
              <a:extLst xmlns:a="http://schemas.openxmlformats.org/drawingml/2006/main">
                <a:ext uri="{FF2B5EF4-FFF2-40B4-BE49-F238E27FC236}">
                  <a16:creationId xmlns:a16="http://schemas.microsoft.com/office/drawing/2014/main" id="{DAF97552-3F4E-4BC3-A832-302ADA7E99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D1DFFF5" w14:textId="77777777" w:rsidR="0011495A" w:rsidRDefault="0011495A" w:rsidP="00311DCA"/>
    <w:p w14:paraId="4F3106C3" w14:textId="13620F91" w:rsidR="00311DCA" w:rsidRDefault="0E1E18BE" w:rsidP="00311DCA">
      <w:r>
        <w:t>Wie obig erläutert, decken sich die Graphen aus (b) ab, während die Graphen der Ströme I</w:t>
      </w:r>
      <w:r w:rsidRPr="0E1E18BE">
        <w:rPr>
          <w:vertAlign w:val="subscript"/>
        </w:rPr>
        <w:t>1</w:t>
      </w:r>
      <w:r>
        <w:t xml:space="preserve"> und I</w:t>
      </w:r>
      <w:r w:rsidRPr="0E1E18BE">
        <w:rPr>
          <w:vertAlign w:val="subscript"/>
        </w:rPr>
        <w:t>2</w:t>
      </w:r>
      <w:r>
        <w:t xml:space="preserve"> eine kleine, aber merkliche Differenz besitzen. Ferner ist zu erkennen, dass die Verläufe der Graphen in etwa gleich aussehen, beide nehmen nichtlinear ab und verlangsamen ihre Stagnation mit wachsendem Lastwiderstand. Bei gleichbleibendem Lastwiderstand tritt bei der Spannungsquelle/Ersatzspannungsquelle ein um circa 2</w:t>
      </w:r>
      <w:r w:rsidR="007552F4">
        <w:t xml:space="preserve"> mA</w:t>
      </w:r>
      <w:r>
        <w:t xml:space="preserve"> höherer Strom auf.</w:t>
      </w:r>
    </w:p>
    <w:p w14:paraId="5FF033DD" w14:textId="63D945BB" w:rsidR="0FAD7E3D" w:rsidRDefault="0E1E18BE" w:rsidP="0E1E18BE">
      <w:pPr>
        <w:rPr>
          <w:vertAlign w:val="subscript"/>
        </w:rPr>
      </w:pPr>
      <w:r>
        <w:t xml:space="preserve">Dieser lässt sich durch die Parallelschaltung beider Quellen </w:t>
      </w:r>
      <w:r w:rsidR="007552F4">
        <w:t>erklären</w:t>
      </w:r>
      <w:r>
        <w:t>. In den Knoten fließen sowohl I</w:t>
      </w:r>
      <w:r w:rsidRPr="0E1E18BE">
        <w:rPr>
          <w:vertAlign w:val="subscript"/>
        </w:rPr>
        <w:t xml:space="preserve">1 </w:t>
      </w:r>
      <w:r>
        <w:t>als auch I</w:t>
      </w:r>
      <w:r w:rsidRPr="0E1E18BE">
        <w:rPr>
          <w:vertAlign w:val="subscript"/>
        </w:rPr>
        <w:t>2</w:t>
      </w:r>
      <w:r>
        <w:t xml:space="preserve"> hinein, während I</w:t>
      </w:r>
      <w:r w:rsidRPr="0E1E18BE">
        <w:rPr>
          <w:vertAlign w:val="subscript"/>
        </w:rPr>
        <w:t>3</w:t>
      </w:r>
      <w:r>
        <w:t xml:space="preserve"> rausfließt. Der Versuchsaufbau gewährleistet, dass I</w:t>
      </w:r>
      <w:r w:rsidRPr="0E1E18BE">
        <w:rPr>
          <w:vertAlign w:val="subscript"/>
        </w:rPr>
        <w:t>2</w:t>
      </w:r>
      <w:r>
        <w:t xml:space="preserve"> und I</w:t>
      </w:r>
      <w:r w:rsidRPr="0E1E18BE">
        <w:rPr>
          <w:vertAlign w:val="subscript"/>
        </w:rPr>
        <w:t>3</w:t>
      </w:r>
      <w:r>
        <w:t xml:space="preserve"> etwa gleich sind. Man kann die Schaltung durch zwei Ersatzspannungsquellen, die parallel geschalten sind, vereinfachen und dieses System durch das Superpositionsverfahren berechnen und somit die Werte nachweisen.  </w:t>
      </w:r>
    </w:p>
    <w:p w14:paraId="6EEAAB15" w14:textId="73D8442D" w:rsidR="4F91645E" w:rsidRDefault="4F91645E" w:rsidP="4F91645E">
      <w:r>
        <w:rPr>
          <w:noProof/>
        </w:rPr>
        <w:drawing>
          <wp:inline distT="0" distB="0" distL="0" distR="0" wp14:anchorId="08815474" wp14:editId="583A28A2">
            <wp:extent cx="3580660" cy="2312510"/>
            <wp:effectExtent l="0" t="0" r="0" b="0"/>
            <wp:docPr id="25720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3580660" cy="2312510"/>
                    </a:xfrm>
                    <a:prstGeom prst="rect">
                      <a:avLst/>
                    </a:prstGeom>
                  </pic:spPr>
                </pic:pic>
              </a:graphicData>
            </a:graphic>
          </wp:inline>
        </w:drawing>
      </w:r>
    </w:p>
    <w:p w14:paraId="03105121" w14:textId="4CD70EE3" w:rsidR="0FAD7E3D" w:rsidRDefault="0E1E18BE" w:rsidP="0FAD7E3D">
      <w:r>
        <w:t>Die Ersatzschaltungen sehen wie folgt aus. Man beachte, dass sie Schaltungen lediglich gespiegelt sind (aufgrund ihrer Symmetrie) und die Werte dadurch ein Muster aufweisen.</w:t>
      </w:r>
    </w:p>
    <w:p w14:paraId="37D87DB8" w14:textId="0178ECC5" w:rsidR="4F91645E" w:rsidRDefault="0E1E18BE" w:rsidP="0E1E18BE">
      <w:pPr>
        <w:rPr>
          <w:vertAlign w:val="subscript"/>
        </w:rPr>
      </w:pPr>
      <w:r>
        <w:t>Es gil</w:t>
      </w:r>
      <w:r w:rsidRPr="0E1E18BE">
        <w:rPr>
          <w:i/>
          <w:iCs/>
        </w:rPr>
        <w:t>t U</w:t>
      </w:r>
      <w:r w:rsidRPr="0E1E18BE">
        <w:rPr>
          <w:i/>
          <w:iCs/>
          <w:vertAlign w:val="subscript"/>
        </w:rPr>
        <w:t>Bat</w:t>
      </w:r>
      <w:r w:rsidRPr="0E1E18BE">
        <w:rPr>
          <w:i/>
          <w:iCs/>
        </w:rPr>
        <w:t xml:space="preserve"> = U</w:t>
      </w:r>
      <w:r w:rsidRPr="0E1E18BE">
        <w:rPr>
          <w:i/>
          <w:iCs/>
          <w:vertAlign w:val="subscript"/>
        </w:rPr>
        <w:t>Netzteil</w:t>
      </w:r>
      <w:r w:rsidRPr="0E1E18BE">
        <w:rPr>
          <w:i/>
          <w:iCs/>
        </w:rPr>
        <w:t xml:space="preserve"> = 5V</w:t>
      </w:r>
      <w:r>
        <w:t xml:space="preserve"> und </w:t>
      </w:r>
      <w:r w:rsidRPr="0E1E18BE">
        <w:rPr>
          <w:i/>
          <w:iCs/>
        </w:rPr>
        <w:t>R</w:t>
      </w:r>
      <w:r w:rsidRPr="0E1E18BE">
        <w:rPr>
          <w:i/>
          <w:iCs/>
          <w:vertAlign w:val="subscript"/>
        </w:rPr>
        <w:t>ges</w:t>
      </w:r>
      <w:r w:rsidRPr="0E1E18BE">
        <w:rPr>
          <w:i/>
          <w:iCs/>
        </w:rPr>
        <w:t xml:space="preserve"> = R</w:t>
      </w:r>
      <w:r w:rsidRPr="0E1E18BE">
        <w:rPr>
          <w:i/>
          <w:iCs/>
          <w:vertAlign w:val="subscript"/>
        </w:rPr>
        <w:t xml:space="preserve">i </w:t>
      </w:r>
      <w:r w:rsidRPr="0E1E18BE">
        <w:rPr>
          <w:i/>
          <w:iCs/>
        </w:rPr>
        <w:t>= 460Ω.</w:t>
      </w:r>
      <w:r>
        <w:t xml:space="preserve"> </w:t>
      </w:r>
    </w:p>
    <w:p w14:paraId="54B6F544" w14:textId="47DBF89C" w:rsidR="4F91645E" w:rsidRDefault="4F91645E" w:rsidP="4F91645E">
      <w:pPr>
        <w:spacing w:after="160" w:line="259" w:lineRule="auto"/>
      </w:pPr>
      <w:r>
        <w:rPr>
          <w:noProof/>
        </w:rPr>
        <w:lastRenderedPageBreak/>
        <w:drawing>
          <wp:inline distT="0" distB="0" distL="0" distR="0" wp14:anchorId="67E279FF" wp14:editId="275C9E4A">
            <wp:extent cx="2562254" cy="1719657"/>
            <wp:effectExtent l="0" t="0" r="0" b="0"/>
            <wp:docPr id="13501171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rcRect l="10833" t="6230" r="2291" b="6853"/>
                    <a:stretch>
                      <a:fillRect/>
                    </a:stretch>
                  </pic:blipFill>
                  <pic:spPr>
                    <a:xfrm>
                      <a:off x="0" y="0"/>
                      <a:ext cx="2562254" cy="1719657"/>
                    </a:xfrm>
                    <a:prstGeom prst="rect">
                      <a:avLst/>
                    </a:prstGeom>
                  </pic:spPr>
                </pic:pic>
              </a:graphicData>
            </a:graphic>
          </wp:inline>
        </w:drawing>
      </w:r>
      <w:r>
        <w:t xml:space="preserve">           </w:t>
      </w:r>
      <w:r>
        <w:rPr>
          <w:noProof/>
        </w:rPr>
        <w:drawing>
          <wp:inline distT="0" distB="0" distL="0" distR="0" wp14:anchorId="5C798A30" wp14:editId="58858C72">
            <wp:extent cx="2623908" cy="1800976"/>
            <wp:effectExtent l="0" t="0" r="0" b="0"/>
            <wp:docPr id="147020373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rcRect r="5725" b="8648"/>
                    <a:stretch>
                      <a:fillRect/>
                    </a:stretch>
                  </pic:blipFill>
                  <pic:spPr>
                    <a:xfrm>
                      <a:off x="0" y="0"/>
                      <a:ext cx="2623908" cy="1800976"/>
                    </a:xfrm>
                    <a:prstGeom prst="rect">
                      <a:avLst/>
                    </a:prstGeom>
                  </pic:spPr>
                </pic:pic>
              </a:graphicData>
            </a:graphic>
          </wp:inline>
        </w:drawing>
      </w:r>
    </w:p>
    <w:p w14:paraId="1A45FF0C" w14:textId="5BCE5075" w:rsidR="4F91645E" w:rsidRDefault="0E1E18BE" w:rsidP="0E1E18BE">
      <w:pPr>
        <w:spacing w:after="160" w:line="259" w:lineRule="auto"/>
        <w:rPr>
          <w:b/>
          <w:bCs/>
        </w:rPr>
      </w:pPr>
      <w:r w:rsidRPr="0E1E18BE">
        <w:rPr>
          <w:b/>
          <w:bCs/>
        </w:rPr>
        <w:t>Ersatzschaltung 1:                                                         Ersatzschaltung 2:</w:t>
      </w:r>
    </w:p>
    <w:p w14:paraId="59BE3CCF" w14:textId="3FCF090C" w:rsidR="4F91645E" w:rsidRDefault="0E1E18BE" w:rsidP="0E1E18BE">
      <w:pPr>
        <w:jc w:val="center"/>
        <w:rPr>
          <w:b/>
          <w:bCs/>
          <w:i/>
          <w:iCs/>
        </w:rPr>
      </w:pPr>
      <w:r>
        <w:t xml:space="preserve">Gesamtwiderstand durch Schaltung: </w:t>
      </w:r>
      <w:r w:rsidRPr="0E1E18BE">
        <w:rPr>
          <w:i/>
          <w:iCs/>
        </w:rPr>
        <w:t>R</w:t>
      </w:r>
      <w:r w:rsidRPr="0E1E18BE">
        <w:rPr>
          <w:i/>
          <w:iCs/>
          <w:vertAlign w:val="subscript"/>
        </w:rPr>
        <w:t xml:space="preserve">ges, 1 </w:t>
      </w:r>
      <w:r w:rsidRPr="0E1E18BE">
        <w:rPr>
          <w:i/>
          <w:iCs/>
        </w:rPr>
        <w:t>= R</w:t>
      </w:r>
      <w:r w:rsidRPr="0E1E18BE">
        <w:rPr>
          <w:i/>
          <w:iCs/>
          <w:vertAlign w:val="subscript"/>
        </w:rPr>
        <w:t>ges</w:t>
      </w:r>
      <w:r w:rsidRPr="0E1E18BE">
        <w:rPr>
          <w:i/>
          <w:iCs/>
        </w:rPr>
        <w:t>+ R</w:t>
      </w:r>
      <w:r w:rsidRPr="0E1E18BE">
        <w:rPr>
          <w:i/>
          <w:iCs/>
          <w:vertAlign w:val="subscript"/>
        </w:rPr>
        <w:t>i</w:t>
      </w:r>
      <w:r w:rsidRPr="0E1E18BE">
        <w:rPr>
          <w:i/>
          <w:iCs/>
        </w:rPr>
        <w:t>||R</w:t>
      </w:r>
      <w:r w:rsidRPr="0E1E18BE">
        <w:rPr>
          <w:i/>
          <w:iCs/>
          <w:vertAlign w:val="subscript"/>
        </w:rPr>
        <w:t>L</w:t>
      </w:r>
      <w:r w:rsidRPr="0E1E18BE">
        <w:rPr>
          <w:i/>
          <w:iCs/>
        </w:rPr>
        <w:t xml:space="preserve"> = R</w:t>
      </w:r>
      <w:r w:rsidRPr="0E1E18BE">
        <w:rPr>
          <w:i/>
          <w:iCs/>
          <w:vertAlign w:val="subscript"/>
        </w:rPr>
        <w:t>i</w:t>
      </w:r>
      <w:r w:rsidRPr="0E1E18BE">
        <w:rPr>
          <w:i/>
          <w:iCs/>
        </w:rPr>
        <w:t xml:space="preserve"> + R</w:t>
      </w:r>
      <w:r w:rsidRPr="0E1E18BE">
        <w:rPr>
          <w:i/>
          <w:iCs/>
          <w:vertAlign w:val="subscript"/>
        </w:rPr>
        <w:t>ges</w:t>
      </w:r>
      <w:r w:rsidRPr="0E1E18BE">
        <w:rPr>
          <w:i/>
          <w:iCs/>
        </w:rPr>
        <w:t>||R</w:t>
      </w:r>
      <w:r w:rsidRPr="0E1E18BE">
        <w:rPr>
          <w:i/>
          <w:iCs/>
          <w:vertAlign w:val="subscript"/>
        </w:rPr>
        <w:t>i</w:t>
      </w:r>
      <w:r w:rsidRPr="0E1E18BE">
        <w:rPr>
          <w:i/>
          <w:iCs/>
        </w:rPr>
        <w:t xml:space="preserve"> = R</w:t>
      </w:r>
      <w:r w:rsidRPr="0E1E18BE">
        <w:rPr>
          <w:i/>
          <w:iCs/>
          <w:vertAlign w:val="subscript"/>
        </w:rPr>
        <w:t>ges,2</w:t>
      </w:r>
      <w:r w:rsidRPr="0E1E18BE">
        <w:rPr>
          <w:b/>
          <w:bCs/>
          <w:i/>
          <w:iCs/>
        </w:rPr>
        <w:t xml:space="preserve"> </w:t>
      </w:r>
    </w:p>
    <w:p w14:paraId="1463565E" w14:textId="79D7ED1F" w:rsidR="4F91645E" w:rsidRDefault="0E1E18BE" w:rsidP="0E1E18BE">
      <w:pPr>
        <w:jc w:val="center"/>
        <w:rPr>
          <w:i/>
          <w:iCs/>
          <w:vertAlign w:val="subscript"/>
        </w:rPr>
      </w:pPr>
      <w:r>
        <w:t xml:space="preserve">Gesamtstrom durch Ohm´sches Gesetz: </w:t>
      </w:r>
      <w:r w:rsidRPr="0E1E18BE">
        <w:rPr>
          <w:i/>
          <w:iCs/>
        </w:rPr>
        <w:t>I</w:t>
      </w:r>
      <w:r w:rsidRPr="0E1E18BE">
        <w:rPr>
          <w:i/>
          <w:iCs/>
          <w:vertAlign w:val="subscript"/>
        </w:rPr>
        <w:t>ges, 1</w:t>
      </w:r>
      <w:r w:rsidRPr="0E1E18BE">
        <w:rPr>
          <w:i/>
          <w:iCs/>
        </w:rPr>
        <w:t xml:space="preserve"> = U</w:t>
      </w:r>
      <w:r w:rsidRPr="0E1E18BE">
        <w:rPr>
          <w:i/>
          <w:iCs/>
          <w:vertAlign w:val="subscript"/>
        </w:rPr>
        <w:t>Netzteil</w:t>
      </w:r>
      <w:r w:rsidRPr="0E1E18BE">
        <w:rPr>
          <w:i/>
          <w:iCs/>
        </w:rPr>
        <w:t xml:space="preserve"> / R</w:t>
      </w:r>
      <w:r w:rsidRPr="0E1E18BE">
        <w:rPr>
          <w:i/>
          <w:iCs/>
          <w:vertAlign w:val="subscript"/>
        </w:rPr>
        <w:t>ges, 1</w:t>
      </w:r>
      <w:r w:rsidRPr="0E1E18BE">
        <w:rPr>
          <w:i/>
          <w:iCs/>
        </w:rPr>
        <w:t xml:space="preserve"> = U</w:t>
      </w:r>
      <w:r w:rsidRPr="0E1E18BE">
        <w:rPr>
          <w:i/>
          <w:iCs/>
          <w:vertAlign w:val="subscript"/>
        </w:rPr>
        <w:t>Bat</w:t>
      </w:r>
      <w:r w:rsidRPr="0E1E18BE">
        <w:rPr>
          <w:i/>
          <w:iCs/>
        </w:rPr>
        <w:t xml:space="preserve"> / R</w:t>
      </w:r>
      <w:r w:rsidRPr="0E1E18BE">
        <w:rPr>
          <w:i/>
          <w:iCs/>
          <w:vertAlign w:val="subscript"/>
        </w:rPr>
        <w:t xml:space="preserve">ges, 2 </w:t>
      </w:r>
      <w:r w:rsidRPr="0E1E18BE">
        <w:rPr>
          <w:i/>
          <w:iCs/>
        </w:rPr>
        <w:t>= I</w:t>
      </w:r>
      <w:r w:rsidRPr="0E1E18BE">
        <w:rPr>
          <w:i/>
          <w:iCs/>
          <w:vertAlign w:val="subscript"/>
        </w:rPr>
        <w:t>ges, 2</w:t>
      </w:r>
    </w:p>
    <w:p w14:paraId="67C2ACC1" w14:textId="04F0CB00" w:rsidR="4F91645E" w:rsidRDefault="0E1E18BE" w:rsidP="0E1E18BE">
      <w:pPr>
        <w:rPr>
          <w:vertAlign w:val="subscript"/>
        </w:rPr>
      </w:pPr>
      <w:r>
        <w:t xml:space="preserve">Stromteiler: </w:t>
      </w:r>
      <w:r w:rsidRPr="0E1E18BE">
        <w:rPr>
          <w:i/>
          <w:iCs/>
        </w:rPr>
        <w:t>I</w:t>
      </w:r>
      <w:r w:rsidRPr="0E1E18BE">
        <w:rPr>
          <w:i/>
          <w:iCs/>
          <w:vertAlign w:val="subscript"/>
        </w:rPr>
        <w:t xml:space="preserve">1,1 </w:t>
      </w:r>
      <w:r w:rsidRPr="0E1E18BE">
        <w:rPr>
          <w:i/>
          <w:iCs/>
        </w:rPr>
        <w:t>= (R</w:t>
      </w:r>
      <w:r w:rsidRPr="0E1E18BE">
        <w:rPr>
          <w:i/>
          <w:iCs/>
          <w:vertAlign w:val="subscript"/>
        </w:rPr>
        <w:t>ges</w:t>
      </w:r>
      <w:r w:rsidRPr="0E1E18BE">
        <w:rPr>
          <w:i/>
          <w:iCs/>
        </w:rPr>
        <w:t>/ R</w:t>
      </w:r>
      <w:r w:rsidRPr="0E1E18BE">
        <w:rPr>
          <w:i/>
          <w:iCs/>
          <w:vertAlign w:val="subscript"/>
        </w:rPr>
        <w:t>ges, 1</w:t>
      </w:r>
      <w:r w:rsidRPr="0E1E18BE">
        <w:rPr>
          <w:i/>
          <w:iCs/>
        </w:rPr>
        <w:t>)</w:t>
      </w:r>
      <w:r w:rsidRPr="0E1E18BE">
        <w:rPr>
          <w:i/>
          <w:iCs/>
          <w:vertAlign w:val="subscript"/>
        </w:rPr>
        <w:t xml:space="preserve"> </w:t>
      </w:r>
      <w:r w:rsidRPr="0E1E18BE">
        <w:rPr>
          <w:i/>
          <w:iCs/>
        </w:rPr>
        <w:t>• I</w:t>
      </w:r>
      <w:r w:rsidRPr="0E1E18BE">
        <w:rPr>
          <w:i/>
          <w:iCs/>
          <w:vertAlign w:val="subscript"/>
        </w:rPr>
        <w:t xml:space="preserve">2,1    </w:t>
      </w:r>
      <w:r w:rsidRPr="0E1E18BE">
        <w:rPr>
          <w:vertAlign w:val="subscript"/>
        </w:rPr>
        <w:t xml:space="preserve">                </w:t>
      </w:r>
      <w:r>
        <w:t xml:space="preserve">Reihenschaltung: </w:t>
      </w:r>
      <w:r w:rsidRPr="0E1E18BE">
        <w:rPr>
          <w:i/>
          <w:iCs/>
        </w:rPr>
        <w:t>I</w:t>
      </w:r>
      <w:r w:rsidRPr="0E1E18BE">
        <w:rPr>
          <w:i/>
          <w:iCs/>
          <w:vertAlign w:val="subscript"/>
        </w:rPr>
        <w:t>1,2</w:t>
      </w:r>
      <w:r w:rsidRPr="0E1E18BE">
        <w:rPr>
          <w:i/>
          <w:iCs/>
        </w:rPr>
        <w:t xml:space="preserve"> = I</w:t>
      </w:r>
      <w:r w:rsidRPr="0E1E18BE">
        <w:rPr>
          <w:i/>
          <w:iCs/>
          <w:vertAlign w:val="subscript"/>
        </w:rPr>
        <w:t xml:space="preserve">ges,2  </w:t>
      </w:r>
      <w:r w:rsidRPr="0E1E18BE">
        <w:rPr>
          <w:vertAlign w:val="subscript"/>
        </w:rPr>
        <w:t xml:space="preserve">                                 </w:t>
      </w:r>
    </w:p>
    <w:p w14:paraId="08694ABC" w14:textId="0DC60CE3" w:rsidR="4F91645E" w:rsidRDefault="0E1E18BE" w:rsidP="0E1E18BE">
      <w:pPr>
        <w:rPr>
          <w:i/>
          <w:iCs/>
          <w:vertAlign w:val="subscript"/>
        </w:rPr>
      </w:pPr>
      <w:r>
        <w:t>Reihenschaltung:</w:t>
      </w:r>
      <w:r w:rsidRPr="0E1E18BE">
        <w:rPr>
          <w:i/>
          <w:iCs/>
        </w:rPr>
        <w:t xml:space="preserve"> I</w:t>
      </w:r>
      <w:r w:rsidRPr="0E1E18BE">
        <w:rPr>
          <w:i/>
          <w:iCs/>
          <w:vertAlign w:val="subscript"/>
        </w:rPr>
        <w:t>2,1</w:t>
      </w:r>
      <w:r w:rsidRPr="0E1E18BE">
        <w:rPr>
          <w:i/>
          <w:iCs/>
        </w:rPr>
        <w:t xml:space="preserve"> = I</w:t>
      </w:r>
      <w:r w:rsidRPr="0E1E18BE">
        <w:rPr>
          <w:i/>
          <w:iCs/>
          <w:vertAlign w:val="subscript"/>
        </w:rPr>
        <w:t>ges, 1</w:t>
      </w:r>
      <w:r w:rsidRPr="0E1E18BE">
        <w:rPr>
          <w:vertAlign w:val="subscript"/>
        </w:rPr>
        <w:t xml:space="preserve">                                    </w:t>
      </w:r>
      <w:r>
        <w:t xml:space="preserve">Stromteiler: </w:t>
      </w:r>
      <w:r w:rsidRPr="0E1E18BE">
        <w:rPr>
          <w:i/>
          <w:iCs/>
        </w:rPr>
        <w:t>I</w:t>
      </w:r>
      <w:r w:rsidRPr="0E1E18BE">
        <w:rPr>
          <w:i/>
          <w:iCs/>
          <w:vertAlign w:val="subscript"/>
        </w:rPr>
        <w:t>2,2</w:t>
      </w:r>
      <w:r w:rsidRPr="0E1E18BE">
        <w:rPr>
          <w:i/>
          <w:iCs/>
        </w:rPr>
        <w:t xml:space="preserve"> = (R</w:t>
      </w:r>
      <w:r w:rsidRPr="0E1E18BE">
        <w:rPr>
          <w:i/>
          <w:iCs/>
          <w:vertAlign w:val="subscript"/>
        </w:rPr>
        <w:t xml:space="preserve">ges </w:t>
      </w:r>
      <w:r w:rsidRPr="0E1E18BE">
        <w:rPr>
          <w:i/>
          <w:iCs/>
        </w:rPr>
        <w:t>/ R</w:t>
      </w:r>
      <w:r w:rsidRPr="0E1E18BE">
        <w:rPr>
          <w:i/>
          <w:iCs/>
          <w:vertAlign w:val="subscript"/>
        </w:rPr>
        <w:t>ges, 2</w:t>
      </w:r>
      <w:r w:rsidRPr="0E1E18BE">
        <w:rPr>
          <w:i/>
          <w:iCs/>
        </w:rPr>
        <w:t>) • I</w:t>
      </w:r>
      <w:r w:rsidRPr="0E1E18BE">
        <w:rPr>
          <w:i/>
          <w:iCs/>
          <w:vertAlign w:val="subscript"/>
        </w:rPr>
        <w:t>ges, 2</w:t>
      </w:r>
    </w:p>
    <w:p w14:paraId="765978F1" w14:textId="0AEFDAB5" w:rsidR="4F91645E" w:rsidRDefault="0E1E18BE" w:rsidP="0E1E18BE">
      <w:pPr>
        <w:jc w:val="center"/>
        <w:rPr>
          <w:vertAlign w:val="superscript"/>
        </w:rPr>
      </w:pPr>
      <w:r>
        <w:t>Superpositionsprinzip:</w:t>
      </w:r>
      <w:r w:rsidRPr="0E1E18BE">
        <w:rPr>
          <w:i/>
          <w:iCs/>
        </w:rPr>
        <w:t xml:space="preserve"> I</w:t>
      </w:r>
      <w:r w:rsidRPr="0E1E18BE">
        <w:rPr>
          <w:i/>
          <w:iCs/>
          <w:vertAlign w:val="subscript"/>
        </w:rPr>
        <w:t>1</w:t>
      </w:r>
      <w:r w:rsidRPr="0E1E18BE">
        <w:rPr>
          <w:i/>
          <w:iCs/>
        </w:rPr>
        <w:t xml:space="preserve"> = I</w:t>
      </w:r>
      <w:r w:rsidRPr="0E1E18BE">
        <w:rPr>
          <w:i/>
          <w:iCs/>
          <w:vertAlign w:val="subscript"/>
        </w:rPr>
        <w:t xml:space="preserve">1,1 </w:t>
      </w:r>
      <w:r w:rsidRPr="0E1E18BE">
        <w:rPr>
          <w:i/>
          <w:iCs/>
        </w:rPr>
        <w:t>+ I</w:t>
      </w:r>
      <w:r w:rsidRPr="0E1E18BE">
        <w:rPr>
          <w:i/>
          <w:iCs/>
          <w:vertAlign w:val="subscript"/>
        </w:rPr>
        <w:t>1,2</w:t>
      </w:r>
      <w:r w:rsidRPr="0E1E18BE">
        <w:rPr>
          <w:vertAlign w:val="subscript"/>
        </w:rPr>
        <w:t xml:space="preserve"> </w:t>
      </w:r>
      <w:r>
        <w:t xml:space="preserve">und </w:t>
      </w:r>
      <w:r w:rsidRPr="0E1E18BE">
        <w:rPr>
          <w:i/>
          <w:iCs/>
        </w:rPr>
        <w:t>I</w:t>
      </w:r>
      <w:r w:rsidRPr="0E1E18BE">
        <w:rPr>
          <w:i/>
          <w:iCs/>
          <w:vertAlign w:val="subscript"/>
        </w:rPr>
        <w:t>2</w:t>
      </w:r>
      <w:r w:rsidRPr="0E1E18BE">
        <w:rPr>
          <w:i/>
          <w:iCs/>
        </w:rPr>
        <w:t xml:space="preserve"> = I</w:t>
      </w:r>
      <w:r w:rsidRPr="0E1E18BE">
        <w:rPr>
          <w:i/>
          <w:iCs/>
          <w:vertAlign w:val="subscript"/>
        </w:rPr>
        <w:t>2,1</w:t>
      </w:r>
      <w:r w:rsidRPr="0E1E18BE">
        <w:rPr>
          <w:i/>
          <w:iCs/>
        </w:rPr>
        <w:t xml:space="preserve"> + I</w:t>
      </w:r>
      <w:r w:rsidRPr="0E1E18BE">
        <w:rPr>
          <w:i/>
          <w:iCs/>
          <w:vertAlign w:val="subscript"/>
        </w:rPr>
        <w:t>2,2</w:t>
      </w:r>
      <w:r w:rsidRPr="0E1E18BE">
        <w:rPr>
          <w:i/>
          <w:iCs/>
        </w:rPr>
        <w:t xml:space="preserve"> </w:t>
      </w:r>
    </w:p>
    <w:p w14:paraId="6525804B" w14:textId="570DEE8A" w:rsidR="2E1491B4" w:rsidRDefault="0E1E18BE" w:rsidP="0E1E18BE">
      <w:r>
        <w:t>Mithilfe der Formeln kann man nun die Höhe der Spannung für verschiedene Lastwiderstände nachweisen. Sie sind durch den R</w:t>
      </w:r>
      <w:r w:rsidRPr="0E1E18BE">
        <w:rPr>
          <w:vertAlign w:val="subscript"/>
        </w:rPr>
        <w:t xml:space="preserve">ges, ½ </w:t>
      </w:r>
      <w:r w:rsidRPr="0E1E18BE">
        <w:t>abhängig von der Größe des Lastwiderstands und unterscheiden sich von den Formeln, die in den vorherigen Aufgaben verwendet wurden.</w:t>
      </w:r>
    </w:p>
    <w:p w14:paraId="301ED722" w14:textId="77777777" w:rsidR="00311DCA" w:rsidRDefault="00311DCA" w:rsidP="00311DCA"/>
    <w:p w14:paraId="4A94DFA8" w14:textId="59218842" w:rsidR="00AB32D6" w:rsidRDefault="0E1E18BE" w:rsidP="00AB32D6">
      <w:pPr>
        <w:pStyle w:val="berschrift1"/>
      </w:pPr>
      <w:r>
        <w:t>Fazit</w:t>
      </w:r>
    </w:p>
    <w:p w14:paraId="4C551E53" w14:textId="4E8DD9FE" w:rsidR="004E72A3" w:rsidRPr="004E72A3" w:rsidRDefault="0E1E18BE" w:rsidP="005D5D8A">
      <w:pPr>
        <w:spacing w:after="120"/>
        <w:ind w:left="360"/>
        <w:jc w:val="right"/>
      </w:pPr>
      <w:r>
        <w:t xml:space="preserve"> </w:t>
      </w:r>
      <w:r w:rsidRPr="0E1E18BE">
        <w:rPr>
          <w:b/>
          <w:bCs/>
        </w:rPr>
        <w:t>(1P)</w:t>
      </w:r>
    </w:p>
    <w:p w14:paraId="40EEE5B1" w14:textId="0C111FC9" w:rsidR="00641FFD" w:rsidRDefault="2E1491B4">
      <w:commentRangeStart w:id="5"/>
      <w:r>
        <w:t>Die Messwerte stimmen erstaunlich gut mit den theoretischen Kennlinien überein. Dies spricht für ein Modell, das die Realität präzis</w:t>
      </w:r>
      <w:r w:rsidR="005D5D8A">
        <w:t>e</w:t>
      </w:r>
      <w:r>
        <w:t xml:space="preserve"> beschreibt und andererseits für eine hohe Genauigkeit der Messwerte.</w:t>
      </w:r>
      <w:commentRangeEnd w:id="5"/>
      <w:r w:rsidR="004D59F4">
        <w:commentReference w:id="5"/>
      </w:r>
    </w:p>
    <w:sectPr w:rsidR="00641FFD">
      <w:headerReference w:type="even" r:id="rId26"/>
      <w:headerReference w:type="default" r:id="rId27"/>
      <w:footerReference w:type="even" r:id="rId28"/>
      <w:footerReference w:type="default" r:id="rId29"/>
      <w:headerReference w:type="first" r:id="rId30"/>
      <w:footerReference w:type="first" r:id="rId3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Nader Nolde" w:date="2017-12-20T21:16:00Z" w:initials="NN">
    <w:p w14:paraId="7FC6E13F" w14:textId="61FDE443" w:rsidR="00A66449" w:rsidRDefault="00A66449">
      <w:pPr>
        <w:pStyle w:val="Kommentartext"/>
      </w:pPr>
      <w:r>
        <w:rPr>
          <w:rStyle w:val="Kommentarzeichen"/>
        </w:rPr>
        <w:annotationRef/>
      </w:r>
      <w:r>
        <w:t>Wisst ihr welche Spannung wir da eingestellt haben?</w:t>
      </w:r>
    </w:p>
  </w:comment>
  <w:comment w:id="3" w:author="Laszlo Schöffer" w:date="2017-12-21T15:01:00Z" w:initials="LS">
    <w:p w14:paraId="0323C881" w14:textId="40F2181C" w:rsidR="00A66449" w:rsidRDefault="00A66449">
      <w:pPr>
        <w:pStyle w:val="Kommentartext"/>
      </w:pPr>
      <w:r>
        <w:rPr>
          <w:rStyle w:val="Kommentarzeichen"/>
        </w:rPr>
        <w:annotationRef/>
      </w:r>
      <w:r>
        <w:t>Haben wir nicht einfach versucht, so genau wie möglich 5V einzustellen?</w:t>
      </w:r>
    </w:p>
  </w:comment>
  <w:comment w:id="5" w:author="Laszlo Schöffer" w:date="2017-12-21T18:48:00Z" w:initials="LS">
    <w:p w14:paraId="23F7078C" w14:textId="6E945423" w:rsidR="00A66449" w:rsidRDefault="00A66449">
      <w:pPr>
        <w:pStyle w:val="Kommentartext"/>
      </w:pPr>
      <w:r>
        <w:rPr>
          <w:rStyle w:val="Kommentarzeichen"/>
        </w:rPr>
        <w:annotationRef/>
      </w:r>
      <w:r>
        <w:t>Nader, vielleicht fällt dir hier noch mehr e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C6E13F" w15:done="0"/>
  <w15:commentEx w15:paraId="0323C881" w15:paraIdParent="7FC6E13F" w15:done="0"/>
  <w15:commentEx w15:paraId="23F707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C6E13F" w16cid:durableId="1DE551B9"/>
  <w16cid:commentId w16cid:paraId="0323C881" w16cid:durableId="1DE64B64"/>
  <w16cid:commentId w16cid:paraId="23F7078C" w16cid:durableId="1DE680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6A220" w14:textId="77777777" w:rsidR="00A66449" w:rsidRDefault="00A66449">
      <w:r>
        <w:separator/>
      </w:r>
    </w:p>
  </w:endnote>
  <w:endnote w:type="continuationSeparator" w:id="0">
    <w:p w14:paraId="3396AB84" w14:textId="77777777" w:rsidR="00A66449" w:rsidRDefault="00A66449">
      <w:r>
        <w:continuationSeparator/>
      </w:r>
    </w:p>
  </w:endnote>
  <w:endnote w:type="continuationNotice" w:id="1">
    <w:p w14:paraId="20B35AB4" w14:textId="77777777" w:rsidR="00A66449" w:rsidRDefault="00A664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Malgun Gothic Semilight"/>
    <w:panose1 w:val="020B0604020202020204"/>
    <w:charset w:val="00"/>
    <w:family w:val="swiss"/>
    <w:pitch w:val="variable"/>
    <w:sig w:usb0="00000000"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C48D4" w14:textId="77777777" w:rsidR="00A66449" w:rsidRDefault="00A6644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0F52ED" w14:textId="77777777" w:rsidR="00A66449" w:rsidRDefault="00A66449">
    <w:pPr>
      <w:pStyle w:val="Fuzeile"/>
      <w:pBdr>
        <w:bottom w:val="single" w:sz="6" w:space="1" w:color="auto"/>
      </w:pBdr>
    </w:pPr>
  </w:p>
  <w:p w14:paraId="47ED3D84" w14:textId="60999847" w:rsidR="00A66449" w:rsidRDefault="00A66449">
    <w:pPr>
      <w:pStyle w:val="Fuzeile"/>
    </w:pPr>
    <w:r>
      <w:t>Grundlagen der Elektrotechnik (Service)</w:t>
    </w:r>
    <w:r>
      <w:tab/>
    </w:r>
    <w:r>
      <w:tab/>
      <w:t xml:space="preserve">Seite </w:t>
    </w:r>
    <w:r>
      <w:fldChar w:fldCharType="begin"/>
    </w:r>
    <w:r>
      <w:instrText xml:space="preserve"> PAGE </w:instrText>
    </w:r>
    <w:r>
      <w:fldChar w:fldCharType="separate"/>
    </w:r>
    <w:r w:rsidR="00381FCB">
      <w:rPr>
        <w:noProof/>
      </w:rPr>
      <w:t>12</w:t>
    </w:r>
    <w:r>
      <w:fldChar w:fldCharType="end"/>
    </w:r>
    <w:r>
      <w:t xml:space="preserve"> von </w:t>
    </w:r>
    <w:fldSimple w:instr=" NUMPAGES ">
      <w:r w:rsidR="00381FCB">
        <w:rPr>
          <w:noProof/>
        </w:rPr>
        <w:t>1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F8A3DA" w14:textId="77777777" w:rsidR="00A66449" w:rsidRDefault="00A6644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6238BE" w14:textId="77777777" w:rsidR="00A66449" w:rsidRDefault="00A66449">
      <w:r>
        <w:separator/>
      </w:r>
    </w:p>
  </w:footnote>
  <w:footnote w:type="continuationSeparator" w:id="0">
    <w:p w14:paraId="775205D0" w14:textId="77777777" w:rsidR="00A66449" w:rsidRDefault="00A66449">
      <w:r>
        <w:continuationSeparator/>
      </w:r>
    </w:p>
  </w:footnote>
  <w:footnote w:type="continuationNotice" w:id="1">
    <w:p w14:paraId="010D989D" w14:textId="77777777" w:rsidR="00A66449" w:rsidRDefault="00A6644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B2C76" w14:textId="77777777" w:rsidR="00A66449" w:rsidRDefault="00A66449">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8209B1" w14:textId="77777777" w:rsidR="00A66449" w:rsidRDefault="00A66449" w:rsidP="00CD1308">
    <w:pPr>
      <w:pStyle w:val="Kopfzeile"/>
    </w:pPr>
    <w:r>
      <w:rPr>
        <w:noProof/>
      </w:rPr>
      <w:drawing>
        <wp:anchor distT="0" distB="0" distL="114300" distR="114300" simplePos="0" relativeHeight="251658240" behindDoc="1" locked="0" layoutInCell="1" allowOverlap="1" wp14:anchorId="2AEB75B9" wp14:editId="07777777">
          <wp:simplePos x="0" y="0"/>
          <wp:positionH relativeFrom="column">
            <wp:posOffset>5069840</wp:posOffset>
          </wp:positionH>
          <wp:positionV relativeFrom="paragraph">
            <wp:posOffset>18415</wp:posOffset>
          </wp:positionV>
          <wp:extent cx="672465" cy="499745"/>
          <wp:effectExtent l="0" t="0" r="0" b="0"/>
          <wp:wrapNone/>
          <wp:docPr id="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2465" cy="499745"/>
                  </a:xfrm>
                  <a:prstGeom prst="rect">
                    <a:avLst/>
                  </a:prstGeom>
                  <a:noFill/>
                  <a:ln>
                    <a:noFill/>
                  </a:ln>
                </pic:spPr>
              </pic:pic>
            </a:graphicData>
          </a:graphic>
          <wp14:sizeRelH relativeFrom="margin">
            <wp14:pctWidth>0</wp14:pctWidth>
          </wp14:sizeRelH>
          <wp14:sizeRelV relativeFrom="margin">
            <wp14:pctHeight>0</wp14:pctHeight>
          </wp14:sizeRelV>
        </wp:anchor>
      </w:drawing>
    </w:r>
    <w:r>
      <w:t>Technische Universität Berlin</w:t>
    </w:r>
    <w:r>
      <w:tab/>
    </w:r>
    <w:r>
      <w:tab/>
    </w:r>
  </w:p>
  <w:p w14:paraId="54BAB998" w14:textId="77777777" w:rsidR="00A66449" w:rsidRDefault="00A66449" w:rsidP="00CD1308">
    <w:pPr>
      <w:pStyle w:val="Kopfzeile"/>
      <w:pBdr>
        <w:bottom w:val="single" w:sz="6" w:space="1" w:color="auto"/>
      </w:pBdr>
    </w:pPr>
    <w:r>
      <w:t>Fakultät IV – Elektrotechnik und Informatik</w:t>
    </w:r>
  </w:p>
  <w:p w14:paraId="1A6EE472" w14:textId="77777777" w:rsidR="00A66449" w:rsidRPr="009E3D37" w:rsidRDefault="00A66449" w:rsidP="00CD1308">
    <w:pPr>
      <w:pStyle w:val="Kopfzeile"/>
      <w:pBdr>
        <w:bottom w:val="single" w:sz="6" w:space="1" w:color="auto"/>
      </w:pBdr>
    </w:pPr>
    <w:r>
      <w:t>FG Leistungselektronik</w:t>
    </w:r>
  </w:p>
  <w:p w14:paraId="2B3EB64B" w14:textId="77777777" w:rsidR="00A66449" w:rsidRPr="00CD1308" w:rsidRDefault="00A66449" w:rsidP="00CD13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C38D2" w14:textId="77777777" w:rsidR="00A66449" w:rsidRDefault="00A6644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86C78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BC94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220F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D82FB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546B7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532B8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7A89E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80C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78063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D0C03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3755A7"/>
    <w:multiLevelType w:val="hybridMultilevel"/>
    <w:tmpl w:val="BCBE602C"/>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0CEB35B3"/>
    <w:multiLevelType w:val="multilevel"/>
    <w:tmpl w:val="EBD03B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29B64FC"/>
    <w:multiLevelType w:val="hybridMultilevel"/>
    <w:tmpl w:val="EBEEAADA"/>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C2869DA"/>
    <w:multiLevelType w:val="hybridMultilevel"/>
    <w:tmpl w:val="47D07552"/>
    <w:lvl w:ilvl="0" w:tplc="3D987254">
      <w:start w:val="1"/>
      <w:numFmt w:val="decimal"/>
      <w:lvlText w:val="%1."/>
      <w:lvlJc w:val="left"/>
      <w:pPr>
        <w:ind w:left="720" w:hanging="360"/>
      </w:pPr>
    </w:lvl>
    <w:lvl w:ilvl="1" w:tplc="86BC51C4">
      <w:start w:val="1"/>
      <w:numFmt w:val="lowerLetter"/>
      <w:lvlText w:val="%2."/>
      <w:lvlJc w:val="left"/>
      <w:pPr>
        <w:ind w:left="1440" w:hanging="360"/>
      </w:pPr>
    </w:lvl>
    <w:lvl w:ilvl="2" w:tplc="4A10AB9E">
      <w:start w:val="1"/>
      <w:numFmt w:val="lowerRoman"/>
      <w:lvlText w:val="%3."/>
      <w:lvlJc w:val="right"/>
      <w:pPr>
        <w:ind w:left="2160" w:hanging="180"/>
      </w:pPr>
    </w:lvl>
    <w:lvl w:ilvl="3" w:tplc="4AD2C346">
      <w:start w:val="1"/>
      <w:numFmt w:val="decimal"/>
      <w:lvlText w:val="%4."/>
      <w:lvlJc w:val="left"/>
      <w:pPr>
        <w:ind w:left="2880" w:hanging="360"/>
      </w:pPr>
    </w:lvl>
    <w:lvl w:ilvl="4" w:tplc="EE9A2F9A">
      <w:start w:val="1"/>
      <w:numFmt w:val="lowerLetter"/>
      <w:lvlText w:val="%5."/>
      <w:lvlJc w:val="left"/>
      <w:pPr>
        <w:ind w:left="3600" w:hanging="360"/>
      </w:pPr>
    </w:lvl>
    <w:lvl w:ilvl="5" w:tplc="A642A002">
      <w:start w:val="1"/>
      <w:numFmt w:val="lowerRoman"/>
      <w:lvlText w:val="%6."/>
      <w:lvlJc w:val="right"/>
      <w:pPr>
        <w:ind w:left="4320" w:hanging="180"/>
      </w:pPr>
    </w:lvl>
    <w:lvl w:ilvl="6" w:tplc="E064EEAC">
      <w:start w:val="1"/>
      <w:numFmt w:val="decimal"/>
      <w:lvlText w:val="%7."/>
      <w:lvlJc w:val="left"/>
      <w:pPr>
        <w:ind w:left="5040" w:hanging="360"/>
      </w:pPr>
    </w:lvl>
    <w:lvl w:ilvl="7" w:tplc="CE3C4B1C">
      <w:start w:val="1"/>
      <w:numFmt w:val="lowerLetter"/>
      <w:lvlText w:val="%8."/>
      <w:lvlJc w:val="left"/>
      <w:pPr>
        <w:ind w:left="5760" w:hanging="360"/>
      </w:pPr>
    </w:lvl>
    <w:lvl w:ilvl="8" w:tplc="CD40AFE0">
      <w:start w:val="1"/>
      <w:numFmt w:val="lowerRoman"/>
      <w:lvlText w:val="%9."/>
      <w:lvlJc w:val="right"/>
      <w:pPr>
        <w:ind w:left="6480" w:hanging="180"/>
      </w:pPr>
    </w:lvl>
  </w:abstractNum>
  <w:abstractNum w:abstractNumId="14" w15:restartNumberingAfterBreak="0">
    <w:nsid w:val="1E306082"/>
    <w:multiLevelType w:val="hybridMultilevel"/>
    <w:tmpl w:val="A57E466C"/>
    <w:lvl w:ilvl="0" w:tplc="04070017">
      <w:start w:val="1"/>
      <w:numFmt w:val="lowerLetter"/>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1EA31365"/>
    <w:multiLevelType w:val="hybridMultilevel"/>
    <w:tmpl w:val="48D2F748"/>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5764AAC"/>
    <w:multiLevelType w:val="multilevel"/>
    <w:tmpl w:val="E4C85BE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7967146"/>
    <w:multiLevelType w:val="hybridMultilevel"/>
    <w:tmpl w:val="43CE81E0"/>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A751621"/>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2B0E7157"/>
    <w:multiLevelType w:val="hybridMultilevel"/>
    <w:tmpl w:val="F1503E90"/>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20" w15:restartNumberingAfterBreak="0">
    <w:nsid w:val="31CE6285"/>
    <w:multiLevelType w:val="hybridMultilevel"/>
    <w:tmpl w:val="AFBA205A"/>
    <w:lvl w:ilvl="0" w:tplc="C04E0192">
      <w:start w:val="1"/>
      <w:numFmt w:val="decimal"/>
      <w:pStyle w:val="Listennummer"/>
      <w:lvlText w:val="%1."/>
      <w:lvlJc w:val="left"/>
      <w:pPr>
        <w:tabs>
          <w:tab w:val="num" w:pos="360"/>
        </w:tabs>
        <w:ind w:left="360" w:hanging="360"/>
      </w:pPr>
      <w:rPr>
        <w:rFonts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0362F4"/>
    <w:multiLevelType w:val="hybridMultilevel"/>
    <w:tmpl w:val="289894FA"/>
    <w:lvl w:ilvl="0" w:tplc="04070017">
      <w:start w:val="1"/>
      <w:numFmt w:val="lowerLetter"/>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49F7ECB"/>
    <w:multiLevelType w:val="hybridMultilevel"/>
    <w:tmpl w:val="23389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3E26058B"/>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3FF97703"/>
    <w:multiLevelType w:val="hybridMultilevel"/>
    <w:tmpl w:val="47C6E8F4"/>
    <w:lvl w:ilvl="0" w:tplc="04070017">
      <w:start w:val="1"/>
      <w:numFmt w:val="lowerLetter"/>
      <w:lvlText w:val="%1)"/>
      <w:lvlJc w:val="left"/>
      <w:pPr>
        <w:tabs>
          <w:tab w:val="num" w:pos="720"/>
        </w:tabs>
        <w:ind w:left="720" w:hanging="360"/>
      </w:pPr>
      <w:rPr>
        <w:rFonts w:cs="Times New Roman" w:hint="default"/>
      </w:rPr>
    </w:lvl>
    <w:lvl w:ilvl="1" w:tplc="0407001B">
      <w:start w:val="1"/>
      <w:numFmt w:val="lowerRoman"/>
      <w:lvlText w:val="%2."/>
      <w:lvlJc w:val="right"/>
      <w:pPr>
        <w:tabs>
          <w:tab w:val="num" w:pos="1440"/>
        </w:tabs>
        <w:ind w:left="1440" w:hanging="360"/>
      </w:pPr>
      <w:rPr>
        <w:rFont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1E476D5"/>
    <w:multiLevelType w:val="hybridMultilevel"/>
    <w:tmpl w:val="94B8D83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2CB273A"/>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692020B"/>
    <w:multiLevelType w:val="hybridMultilevel"/>
    <w:tmpl w:val="FFFFFFFF"/>
    <w:lvl w:ilvl="0" w:tplc="25488448">
      <w:start w:val="1"/>
      <w:numFmt w:val="decimal"/>
      <w:lvlText w:val="%1."/>
      <w:lvlJc w:val="left"/>
      <w:pPr>
        <w:ind w:left="720" w:hanging="360"/>
      </w:pPr>
    </w:lvl>
    <w:lvl w:ilvl="1" w:tplc="57D875AC">
      <w:start w:val="1"/>
      <w:numFmt w:val="lowerLetter"/>
      <w:lvlText w:val="%2."/>
      <w:lvlJc w:val="left"/>
      <w:pPr>
        <w:ind w:left="1440" w:hanging="360"/>
      </w:pPr>
    </w:lvl>
    <w:lvl w:ilvl="2" w:tplc="DF485E18">
      <w:start w:val="1"/>
      <w:numFmt w:val="lowerRoman"/>
      <w:lvlText w:val="%3."/>
      <w:lvlJc w:val="right"/>
      <w:pPr>
        <w:ind w:left="2160" w:hanging="180"/>
      </w:pPr>
    </w:lvl>
    <w:lvl w:ilvl="3" w:tplc="548E5CB8">
      <w:start w:val="1"/>
      <w:numFmt w:val="decimal"/>
      <w:lvlText w:val="%4."/>
      <w:lvlJc w:val="left"/>
      <w:pPr>
        <w:ind w:left="2880" w:hanging="360"/>
      </w:pPr>
    </w:lvl>
    <w:lvl w:ilvl="4" w:tplc="926A62E0">
      <w:start w:val="1"/>
      <w:numFmt w:val="lowerLetter"/>
      <w:lvlText w:val="%5."/>
      <w:lvlJc w:val="left"/>
      <w:pPr>
        <w:ind w:left="3600" w:hanging="360"/>
      </w:pPr>
    </w:lvl>
    <w:lvl w:ilvl="5" w:tplc="B69037EA">
      <w:start w:val="1"/>
      <w:numFmt w:val="lowerRoman"/>
      <w:lvlText w:val="%6."/>
      <w:lvlJc w:val="right"/>
      <w:pPr>
        <w:ind w:left="4320" w:hanging="180"/>
      </w:pPr>
    </w:lvl>
    <w:lvl w:ilvl="6" w:tplc="6930E340">
      <w:start w:val="1"/>
      <w:numFmt w:val="decimal"/>
      <w:lvlText w:val="%7."/>
      <w:lvlJc w:val="left"/>
      <w:pPr>
        <w:ind w:left="5040" w:hanging="360"/>
      </w:pPr>
    </w:lvl>
    <w:lvl w:ilvl="7" w:tplc="B62AF42A">
      <w:start w:val="1"/>
      <w:numFmt w:val="lowerLetter"/>
      <w:lvlText w:val="%8."/>
      <w:lvlJc w:val="left"/>
      <w:pPr>
        <w:ind w:left="5760" w:hanging="360"/>
      </w:pPr>
    </w:lvl>
    <w:lvl w:ilvl="8" w:tplc="913061DE">
      <w:start w:val="1"/>
      <w:numFmt w:val="lowerRoman"/>
      <w:lvlText w:val="%9."/>
      <w:lvlJc w:val="right"/>
      <w:pPr>
        <w:ind w:left="6480" w:hanging="180"/>
      </w:pPr>
    </w:lvl>
  </w:abstractNum>
  <w:abstractNum w:abstractNumId="28" w15:restartNumberingAfterBreak="0">
    <w:nsid w:val="507D1770"/>
    <w:multiLevelType w:val="multilevel"/>
    <w:tmpl w:val="E744C81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536C224E"/>
    <w:multiLevelType w:val="hybridMultilevel"/>
    <w:tmpl w:val="72105970"/>
    <w:lvl w:ilvl="0" w:tplc="04070017">
      <w:start w:val="1"/>
      <w:numFmt w:val="lowerLetter"/>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15:restartNumberingAfterBreak="0">
    <w:nsid w:val="5CD64641"/>
    <w:multiLevelType w:val="hybridMultilevel"/>
    <w:tmpl w:val="CF8A7F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D1C485C"/>
    <w:multiLevelType w:val="hybridMultilevel"/>
    <w:tmpl w:val="48BCB1B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2" w15:restartNumberingAfterBreak="0">
    <w:nsid w:val="5E4959B7"/>
    <w:multiLevelType w:val="hybridMultilevel"/>
    <w:tmpl w:val="351A940E"/>
    <w:lvl w:ilvl="0" w:tplc="04070017">
      <w:start w:val="1"/>
      <w:numFmt w:val="lowerLetter"/>
      <w:lvlText w:val="%1)"/>
      <w:lvlJc w:val="left"/>
      <w:pPr>
        <w:tabs>
          <w:tab w:val="num" w:pos="720"/>
        </w:tabs>
        <w:ind w:left="720" w:hanging="360"/>
      </w:pPr>
    </w:lvl>
    <w:lvl w:ilvl="1" w:tplc="0407001B">
      <w:start w:val="1"/>
      <w:numFmt w:val="lowerRoman"/>
      <w:lvlText w:val="%2."/>
      <w:lvlJc w:val="righ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5F312C48"/>
    <w:multiLevelType w:val="hybridMultilevel"/>
    <w:tmpl w:val="E83E509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F7F4F73"/>
    <w:multiLevelType w:val="hybridMultilevel"/>
    <w:tmpl w:val="6FD60276"/>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5FE22D52"/>
    <w:multiLevelType w:val="hybridMultilevel"/>
    <w:tmpl w:val="E744C81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6" w15:restartNumberingAfterBreak="0">
    <w:nsid w:val="61193F00"/>
    <w:multiLevelType w:val="hybridMultilevel"/>
    <w:tmpl w:val="54B4CF3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1F52D1B"/>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636315B3"/>
    <w:multiLevelType w:val="hybridMultilevel"/>
    <w:tmpl w:val="D238493A"/>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3B14C72"/>
    <w:multiLevelType w:val="hybridMultilevel"/>
    <w:tmpl w:val="08FA9C1C"/>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40" w15:restartNumberingAfterBreak="0">
    <w:nsid w:val="660D4CE7"/>
    <w:multiLevelType w:val="hybridMultilevel"/>
    <w:tmpl w:val="FFFFFFFF"/>
    <w:lvl w:ilvl="0" w:tplc="0E2E7EA8">
      <w:start w:val="1"/>
      <w:numFmt w:val="decimal"/>
      <w:lvlText w:val="%1."/>
      <w:lvlJc w:val="left"/>
      <w:pPr>
        <w:ind w:left="720" w:hanging="360"/>
      </w:pPr>
    </w:lvl>
    <w:lvl w:ilvl="1" w:tplc="61F68B50">
      <w:start w:val="1"/>
      <w:numFmt w:val="lowerLetter"/>
      <w:lvlText w:val="%2."/>
      <w:lvlJc w:val="left"/>
      <w:pPr>
        <w:ind w:left="1440" w:hanging="360"/>
      </w:pPr>
    </w:lvl>
    <w:lvl w:ilvl="2" w:tplc="13EA3EC4">
      <w:start w:val="1"/>
      <w:numFmt w:val="lowerRoman"/>
      <w:lvlText w:val="%3."/>
      <w:lvlJc w:val="right"/>
      <w:pPr>
        <w:ind w:left="2160" w:hanging="180"/>
      </w:pPr>
    </w:lvl>
    <w:lvl w:ilvl="3" w:tplc="781A2308">
      <w:start w:val="1"/>
      <w:numFmt w:val="decimal"/>
      <w:lvlText w:val="%4."/>
      <w:lvlJc w:val="left"/>
      <w:pPr>
        <w:ind w:left="2880" w:hanging="360"/>
      </w:pPr>
    </w:lvl>
    <w:lvl w:ilvl="4" w:tplc="74F8E3F6">
      <w:start w:val="1"/>
      <w:numFmt w:val="lowerLetter"/>
      <w:lvlText w:val="%5."/>
      <w:lvlJc w:val="left"/>
      <w:pPr>
        <w:ind w:left="3600" w:hanging="360"/>
      </w:pPr>
    </w:lvl>
    <w:lvl w:ilvl="5" w:tplc="F4ACFE6A">
      <w:start w:val="1"/>
      <w:numFmt w:val="lowerRoman"/>
      <w:lvlText w:val="%6."/>
      <w:lvlJc w:val="right"/>
      <w:pPr>
        <w:ind w:left="4320" w:hanging="180"/>
      </w:pPr>
    </w:lvl>
    <w:lvl w:ilvl="6" w:tplc="BA6A11BA">
      <w:start w:val="1"/>
      <w:numFmt w:val="decimal"/>
      <w:lvlText w:val="%7."/>
      <w:lvlJc w:val="left"/>
      <w:pPr>
        <w:ind w:left="5040" w:hanging="360"/>
      </w:pPr>
    </w:lvl>
    <w:lvl w:ilvl="7" w:tplc="726C25C0">
      <w:start w:val="1"/>
      <w:numFmt w:val="lowerLetter"/>
      <w:lvlText w:val="%8."/>
      <w:lvlJc w:val="left"/>
      <w:pPr>
        <w:ind w:left="5760" w:hanging="360"/>
      </w:pPr>
    </w:lvl>
    <w:lvl w:ilvl="8" w:tplc="BA5E487C">
      <w:start w:val="1"/>
      <w:numFmt w:val="lowerRoman"/>
      <w:lvlText w:val="%9."/>
      <w:lvlJc w:val="right"/>
      <w:pPr>
        <w:ind w:left="6480" w:hanging="180"/>
      </w:pPr>
    </w:lvl>
  </w:abstractNum>
  <w:abstractNum w:abstractNumId="41" w15:restartNumberingAfterBreak="0">
    <w:nsid w:val="673B18DC"/>
    <w:multiLevelType w:val="hybridMultilevel"/>
    <w:tmpl w:val="BB58CE4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68222A05"/>
    <w:multiLevelType w:val="hybridMultilevel"/>
    <w:tmpl w:val="FFFFFFFF"/>
    <w:lvl w:ilvl="0" w:tplc="5D1A177E">
      <w:start w:val="1"/>
      <w:numFmt w:val="decimal"/>
      <w:lvlText w:val="%1."/>
      <w:lvlJc w:val="left"/>
      <w:pPr>
        <w:ind w:left="720" w:hanging="360"/>
      </w:pPr>
    </w:lvl>
    <w:lvl w:ilvl="1" w:tplc="B6D6D86A">
      <w:start w:val="1"/>
      <w:numFmt w:val="lowerLetter"/>
      <w:lvlText w:val="%2."/>
      <w:lvlJc w:val="left"/>
      <w:pPr>
        <w:ind w:left="1440" w:hanging="360"/>
      </w:pPr>
    </w:lvl>
    <w:lvl w:ilvl="2" w:tplc="F856C5A2">
      <w:start w:val="1"/>
      <w:numFmt w:val="lowerRoman"/>
      <w:lvlText w:val="%3."/>
      <w:lvlJc w:val="right"/>
      <w:pPr>
        <w:ind w:left="2160" w:hanging="180"/>
      </w:pPr>
    </w:lvl>
    <w:lvl w:ilvl="3" w:tplc="933C0DCC">
      <w:start w:val="1"/>
      <w:numFmt w:val="decimal"/>
      <w:lvlText w:val="%4."/>
      <w:lvlJc w:val="left"/>
      <w:pPr>
        <w:ind w:left="2880" w:hanging="360"/>
      </w:pPr>
    </w:lvl>
    <w:lvl w:ilvl="4" w:tplc="D19ABAB4">
      <w:start w:val="1"/>
      <w:numFmt w:val="lowerLetter"/>
      <w:lvlText w:val="%5."/>
      <w:lvlJc w:val="left"/>
      <w:pPr>
        <w:ind w:left="3600" w:hanging="360"/>
      </w:pPr>
    </w:lvl>
    <w:lvl w:ilvl="5" w:tplc="2D9C1C78">
      <w:start w:val="1"/>
      <w:numFmt w:val="lowerRoman"/>
      <w:lvlText w:val="%6."/>
      <w:lvlJc w:val="right"/>
      <w:pPr>
        <w:ind w:left="4320" w:hanging="180"/>
      </w:pPr>
    </w:lvl>
    <w:lvl w:ilvl="6" w:tplc="8884A7AC">
      <w:start w:val="1"/>
      <w:numFmt w:val="decimal"/>
      <w:lvlText w:val="%7."/>
      <w:lvlJc w:val="left"/>
      <w:pPr>
        <w:ind w:left="5040" w:hanging="360"/>
      </w:pPr>
    </w:lvl>
    <w:lvl w:ilvl="7" w:tplc="DDC6820A">
      <w:start w:val="1"/>
      <w:numFmt w:val="lowerLetter"/>
      <w:lvlText w:val="%8."/>
      <w:lvlJc w:val="left"/>
      <w:pPr>
        <w:ind w:left="5760" w:hanging="360"/>
      </w:pPr>
    </w:lvl>
    <w:lvl w:ilvl="8" w:tplc="21C2552C">
      <w:start w:val="1"/>
      <w:numFmt w:val="lowerRoman"/>
      <w:lvlText w:val="%9."/>
      <w:lvlJc w:val="right"/>
      <w:pPr>
        <w:ind w:left="6480" w:hanging="180"/>
      </w:pPr>
    </w:lvl>
  </w:abstractNum>
  <w:abstractNum w:abstractNumId="43" w15:restartNumberingAfterBreak="0">
    <w:nsid w:val="6B560551"/>
    <w:multiLevelType w:val="hybridMultilevel"/>
    <w:tmpl w:val="95ECF374"/>
    <w:lvl w:ilvl="0" w:tplc="04070001">
      <w:start w:val="2"/>
      <w:numFmt w:val="bullet"/>
      <w:lvlText w:val=""/>
      <w:lvlJc w:val="left"/>
      <w:pPr>
        <w:tabs>
          <w:tab w:val="num" w:pos="720"/>
        </w:tabs>
        <w:ind w:left="720" w:hanging="360"/>
      </w:pPr>
      <w:rPr>
        <w:rFonts w:ascii="Symbol" w:eastAsia="Times New Roman" w:hAnsi="Symbol"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CE023D1"/>
    <w:multiLevelType w:val="hybridMultilevel"/>
    <w:tmpl w:val="6F72F9F2"/>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15:restartNumberingAfterBreak="0">
    <w:nsid w:val="735D76B8"/>
    <w:multiLevelType w:val="hybridMultilevel"/>
    <w:tmpl w:val="A38E1DE2"/>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747D42CF"/>
    <w:multiLevelType w:val="hybridMultilevel"/>
    <w:tmpl w:val="FFFFFFFF"/>
    <w:lvl w:ilvl="0" w:tplc="6964B866">
      <w:start w:val="1"/>
      <w:numFmt w:val="decimal"/>
      <w:lvlText w:val="%1."/>
      <w:lvlJc w:val="left"/>
      <w:pPr>
        <w:ind w:left="720" w:hanging="360"/>
      </w:pPr>
    </w:lvl>
    <w:lvl w:ilvl="1" w:tplc="9F82C55C">
      <w:start w:val="1"/>
      <w:numFmt w:val="lowerLetter"/>
      <w:lvlText w:val="%2."/>
      <w:lvlJc w:val="left"/>
      <w:pPr>
        <w:ind w:left="1440" w:hanging="360"/>
      </w:pPr>
    </w:lvl>
    <w:lvl w:ilvl="2" w:tplc="0B10D136">
      <w:start w:val="1"/>
      <w:numFmt w:val="lowerRoman"/>
      <w:lvlText w:val="%3."/>
      <w:lvlJc w:val="right"/>
      <w:pPr>
        <w:ind w:left="2160" w:hanging="180"/>
      </w:pPr>
    </w:lvl>
    <w:lvl w:ilvl="3" w:tplc="9350C674">
      <w:start w:val="1"/>
      <w:numFmt w:val="decimal"/>
      <w:lvlText w:val="%4."/>
      <w:lvlJc w:val="left"/>
      <w:pPr>
        <w:ind w:left="2880" w:hanging="360"/>
      </w:pPr>
    </w:lvl>
    <w:lvl w:ilvl="4" w:tplc="FF6A35EE">
      <w:start w:val="1"/>
      <w:numFmt w:val="lowerLetter"/>
      <w:lvlText w:val="%5."/>
      <w:lvlJc w:val="left"/>
      <w:pPr>
        <w:ind w:left="3600" w:hanging="360"/>
      </w:pPr>
    </w:lvl>
    <w:lvl w:ilvl="5" w:tplc="7B9C8374">
      <w:start w:val="1"/>
      <w:numFmt w:val="lowerRoman"/>
      <w:lvlText w:val="%6."/>
      <w:lvlJc w:val="right"/>
      <w:pPr>
        <w:ind w:left="4320" w:hanging="180"/>
      </w:pPr>
    </w:lvl>
    <w:lvl w:ilvl="6" w:tplc="9AE4A606">
      <w:start w:val="1"/>
      <w:numFmt w:val="decimal"/>
      <w:lvlText w:val="%7."/>
      <w:lvlJc w:val="left"/>
      <w:pPr>
        <w:ind w:left="5040" w:hanging="360"/>
      </w:pPr>
    </w:lvl>
    <w:lvl w:ilvl="7" w:tplc="B74ED9CA">
      <w:start w:val="1"/>
      <w:numFmt w:val="lowerLetter"/>
      <w:lvlText w:val="%8."/>
      <w:lvlJc w:val="left"/>
      <w:pPr>
        <w:ind w:left="5760" w:hanging="360"/>
      </w:pPr>
    </w:lvl>
    <w:lvl w:ilvl="8" w:tplc="DBEA542E">
      <w:start w:val="1"/>
      <w:numFmt w:val="lowerRoman"/>
      <w:lvlText w:val="%9."/>
      <w:lvlJc w:val="right"/>
      <w:pPr>
        <w:ind w:left="6480" w:hanging="180"/>
      </w:pPr>
    </w:lvl>
  </w:abstractNum>
  <w:abstractNum w:abstractNumId="47" w15:restartNumberingAfterBreak="0">
    <w:nsid w:val="75603705"/>
    <w:multiLevelType w:val="hybridMultilevel"/>
    <w:tmpl w:val="E4C85BE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8" w15:restartNumberingAfterBreak="0">
    <w:nsid w:val="7A9155AB"/>
    <w:multiLevelType w:val="hybridMultilevel"/>
    <w:tmpl w:val="9FD09FC2"/>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9" w15:restartNumberingAfterBreak="0">
    <w:nsid w:val="7E235488"/>
    <w:multiLevelType w:val="hybridMultilevel"/>
    <w:tmpl w:val="2F60E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35"/>
  </w:num>
  <w:num w:numId="13">
    <w:abstractNumId w:val="47"/>
  </w:num>
  <w:num w:numId="14">
    <w:abstractNumId w:val="11"/>
  </w:num>
  <w:num w:numId="15">
    <w:abstractNumId w:val="16"/>
  </w:num>
  <w:num w:numId="16">
    <w:abstractNumId w:val="48"/>
  </w:num>
  <w:num w:numId="17">
    <w:abstractNumId w:val="28"/>
  </w:num>
  <w:num w:numId="18">
    <w:abstractNumId w:val="29"/>
  </w:num>
  <w:num w:numId="19">
    <w:abstractNumId w:val="24"/>
  </w:num>
  <w:num w:numId="20">
    <w:abstractNumId w:val="20"/>
  </w:num>
  <w:num w:numId="21">
    <w:abstractNumId w:val="23"/>
  </w:num>
  <w:num w:numId="22">
    <w:abstractNumId w:val="43"/>
  </w:num>
  <w:num w:numId="23">
    <w:abstractNumId w:val="38"/>
  </w:num>
  <w:num w:numId="24">
    <w:abstractNumId w:val="33"/>
  </w:num>
  <w:num w:numId="25">
    <w:abstractNumId w:val="19"/>
  </w:num>
  <w:num w:numId="26">
    <w:abstractNumId w:val="39"/>
  </w:num>
  <w:num w:numId="27">
    <w:abstractNumId w:val="30"/>
  </w:num>
  <w:num w:numId="28">
    <w:abstractNumId w:val="25"/>
  </w:num>
  <w:num w:numId="29">
    <w:abstractNumId w:val="15"/>
  </w:num>
  <w:num w:numId="30">
    <w:abstractNumId w:val="45"/>
  </w:num>
  <w:num w:numId="31">
    <w:abstractNumId w:val="34"/>
  </w:num>
  <w:num w:numId="32">
    <w:abstractNumId w:val="10"/>
  </w:num>
  <w:num w:numId="33">
    <w:abstractNumId w:val="17"/>
  </w:num>
  <w:num w:numId="34">
    <w:abstractNumId w:val="32"/>
  </w:num>
  <w:num w:numId="35">
    <w:abstractNumId w:val="31"/>
  </w:num>
  <w:num w:numId="36">
    <w:abstractNumId w:val="18"/>
  </w:num>
  <w:num w:numId="37">
    <w:abstractNumId w:val="44"/>
  </w:num>
  <w:num w:numId="38">
    <w:abstractNumId w:val="41"/>
  </w:num>
  <w:num w:numId="39">
    <w:abstractNumId w:val="49"/>
  </w:num>
  <w:num w:numId="40">
    <w:abstractNumId w:val="37"/>
  </w:num>
  <w:num w:numId="41">
    <w:abstractNumId w:val="26"/>
  </w:num>
  <w:num w:numId="42">
    <w:abstractNumId w:val="21"/>
  </w:num>
  <w:num w:numId="43">
    <w:abstractNumId w:val="12"/>
  </w:num>
  <w:num w:numId="44">
    <w:abstractNumId w:val="36"/>
  </w:num>
  <w:num w:numId="45">
    <w:abstractNumId w:val="22"/>
  </w:num>
  <w:num w:numId="46">
    <w:abstractNumId w:val="13"/>
  </w:num>
  <w:num w:numId="47">
    <w:abstractNumId w:val="46"/>
  </w:num>
  <w:num w:numId="48">
    <w:abstractNumId w:val="42"/>
  </w:num>
  <w:num w:numId="49">
    <w:abstractNumId w:val="27"/>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der Nolde">
    <w15:presenceInfo w15:providerId="Windows Live" w15:userId="a1401edcc00e659c"/>
  </w15:person>
  <w15:person w15:author="Laszlo Schöffer">
    <w15:presenceInfo w15:providerId="Windows Live" w15:userId="4d40db2ae997db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6E83"/>
    <w:rsid w:val="00002052"/>
    <w:rsid w:val="00003616"/>
    <w:rsid w:val="000103D1"/>
    <w:rsid w:val="000136AB"/>
    <w:rsid w:val="000226FD"/>
    <w:rsid w:val="00022764"/>
    <w:rsid w:val="00023748"/>
    <w:rsid w:val="00023CBC"/>
    <w:rsid w:val="00024C8E"/>
    <w:rsid w:val="00024E09"/>
    <w:rsid w:val="00026A56"/>
    <w:rsid w:val="000309D1"/>
    <w:rsid w:val="00030FCA"/>
    <w:rsid w:val="00031362"/>
    <w:rsid w:val="000404F9"/>
    <w:rsid w:val="000438F6"/>
    <w:rsid w:val="000442CF"/>
    <w:rsid w:val="000504E7"/>
    <w:rsid w:val="000518E1"/>
    <w:rsid w:val="000521F7"/>
    <w:rsid w:val="00056417"/>
    <w:rsid w:val="000607EE"/>
    <w:rsid w:val="000620D4"/>
    <w:rsid w:val="00063205"/>
    <w:rsid w:val="00063F74"/>
    <w:rsid w:val="00073CAD"/>
    <w:rsid w:val="000749C2"/>
    <w:rsid w:val="00075C16"/>
    <w:rsid w:val="00076E5A"/>
    <w:rsid w:val="00094FF6"/>
    <w:rsid w:val="00096182"/>
    <w:rsid w:val="000962F1"/>
    <w:rsid w:val="00096468"/>
    <w:rsid w:val="0009714B"/>
    <w:rsid w:val="000A7AF6"/>
    <w:rsid w:val="000A7EEB"/>
    <w:rsid w:val="000B041C"/>
    <w:rsid w:val="000B6073"/>
    <w:rsid w:val="000B6E65"/>
    <w:rsid w:val="000C130A"/>
    <w:rsid w:val="000C2669"/>
    <w:rsid w:val="000C2721"/>
    <w:rsid w:val="000C43A5"/>
    <w:rsid w:val="000C4CC5"/>
    <w:rsid w:val="000C6DB8"/>
    <w:rsid w:val="000D0247"/>
    <w:rsid w:val="000D0429"/>
    <w:rsid w:val="000D6F25"/>
    <w:rsid w:val="000D7F53"/>
    <w:rsid w:val="000D7F73"/>
    <w:rsid w:val="000F12AD"/>
    <w:rsid w:val="000F2E1B"/>
    <w:rsid w:val="000F3616"/>
    <w:rsid w:val="000F656D"/>
    <w:rsid w:val="000F7480"/>
    <w:rsid w:val="0010216C"/>
    <w:rsid w:val="00105F16"/>
    <w:rsid w:val="0010630A"/>
    <w:rsid w:val="001112BE"/>
    <w:rsid w:val="00111857"/>
    <w:rsid w:val="001121AF"/>
    <w:rsid w:val="0011495A"/>
    <w:rsid w:val="00115362"/>
    <w:rsid w:val="001254EC"/>
    <w:rsid w:val="0013772F"/>
    <w:rsid w:val="001454EE"/>
    <w:rsid w:val="001460C3"/>
    <w:rsid w:val="00150AAC"/>
    <w:rsid w:val="001520E8"/>
    <w:rsid w:val="00152932"/>
    <w:rsid w:val="00162426"/>
    <w:rsid w:val="001757D8"/>
    <w:rsid w:val="00181D0C"/>
    <w:rsid w:val="00184517"/>
    <w:rsid w:val="00186ADE"/>
    <w:rsid w:val="001901B6"/>
    <w:rsid w:val="00194692"/>
    <w:rsid w:val="001956DB"/>
    <w:rsid w:val="00196FC6"/>
    <w:rsid w:val="001A0594"/>
    <w:rsid w:val="001A07FD"/>
    <w:rsid w:val="001A244D"/>
    <w:rsid w:val="001A35A4"/>
    <w:rsid w:val="001A3B48"/>
    <w:rsid w:val="001A441E"/>
    <w:rsid w:val="001A5CF3"/>
    <w:rsid w:val="001A5EFD"/>
    <w:rsid w:val="001B128E"/>
    <w:rsid w:val="001B6612"/>
    <w:rsid w:val="001C5C18"/>
    <w:rsid w:val="001C68CD"/>
    <w:rsid w:val="001C6EB5"/>
    <w:rsid w:val="001D2F65"/>
    <w:rsid w:val="001D31A8"/>
    <w:rsid w:val="001D3285"/>
    <w:rsid w:val="001E0030"/>
    <w:rsid w:val="001E14F2"/>
    <w:rsid w:val="001E1F5B"/>
    <w:rsid w:val="001E3E6D"/>
    <w:rsid w:val="001E66B7"/>
    <w:rsid w:val="001E7169"/>
    <w:rsid w:val="001F1597"/>
    <w:rsid w:val="001F3D9E"/>
    <w:rsid w:val="002102B6"/>
    <w:rsid w:val="00213399"/>
    <w:rsid w:val="002140DF"/>
    <w:rsid w:val="00216E2C"/>
    <w:rsid w:val="002251A4"/>
    <w:rsid w:val="0022540C"/>
    <w:rsid w:val="002256F8"/>
    <w:rsid w:val="00236390"/>
    <w:rsid w:val="00237FBA"/>
    <w:rsid w:val="0024040A"/>
    <w:rsid w:val="00241ACC"/>
    <w:rsid w:val="002452D8"/>
    <w:rsid w:val="0024577F"/>
    <w:rsid w:val="00247618"/>
    <w:rsid w:val="0025633A"/>
    <w:rsid w:val="0025728F"/>
    <w:rsid w:val="0025755D"/>
    <w:rsid w:val="002600C0"/>
    <w:rsid w:val="00261222"/>
    <w:rsid w:val="0026310A"/>
    <w:rsid w:val="0026476A"/>
    <w:rsid w:val="0026606A"/>
    <w:rsid w:val="002701AA"/>
    <w:rsid w:val="00271C0F"/>
    <w:rsid w:val="002731FE"/>
    <w:rsid w:val="00273481"/>
    <w:rsid w:val="002841B4"/>
    <w:rsid w:val="002869D0"/>
    <w:rsid w:val="002871AA"/>
    <w:rsid w:val="002876D2"/>
    <w:rsid w:val="00291C33"/>
    <w:rsid w:val="002934A9"/>
    <w:rsid w:val="00297052"/>
    <w:rsid w:val="002972FD"/>
    <w:rsid w:val="00297AF7"/>
    <w:rsid w:val="002A6515"/>
    <w:rsid w:val="002B2013"/>
    <w:rsid w:val="002B5A16"/>
    <w:rsid w:val="002C04F2"/>
    <w:rsid w:val="002C0562"/>
    <w:rsid w:val="002C2B1D"/>
    <w:rsid w:val="002D14D4"/>
    <w:rsid w:val="002D2749"/>
    <w:rsid w:val="002D4710"/>
    <w:rsid w:val="002D5B37"/>
    <w:rsid w:val="002D6117"/>
    <w:rsid w:val="002E345C"/>
    <w:rsid w:val="002E3D3D"/>
    <w:rsid w:val="002E3D80"/>
    <w:rsid w:val="002E597C"/>
    <w:rsid w:val="002E5D11"/>
    <w:rsid w:val="002E628C"/>
    <w:rsid w:val="002E7A9F"/>
    <w:rsid w:val="002F27F2"/>
    <w:rsid w:val="002F43D8"/>
    <w:rsid w:val="00301C58"/>
    <w:rsid w:val="00311DCA"/>
    <w:rsid w:val="00312C5F"/>
    <w:rsid w:val="00314C1E"/>
    <w:rsid w:val="0031651A"/>
    <w:rsid w:val="00321C1B"/>
    <w:rsid w:val="00323066"/>
    <w:rsid w:val="00327023"/>
    <w:rsid w:val="00330F22"/>
    <w:rsid w:val="00331DB4"/>
    <w:rsid w:val="003428AA"/>
    <w:rsid w:val="003463AE"/>
    <w:rsid w:val="0034754A"/>
    <w:rsid w:val="0035197F"/>
    <w:rsid w:val="003533A9"/>
    <w:rsid w:val="003545F2"/>
    <w:rsid w:val="00357610"/>
    <w:rsid w:val="00357939"/>
    <w:rsid w:val="00364692"/>
    <w:rsid w:val="00364FA4"/>
    <w:rsid w:val="003655FF"/>
    <w:rsid w:val="00366572"/>
    <w:rsid w:val="0036672E"/>
    <w:rsid w:val="00367492"/>
    <w:rsid w:val="00370235"/>
    <w:rsid w:val="0037514B"/>
    <w:rsid w:val="00375BA5"/>
    <w:rsid w:val="00381FCB"/>
    <w:rsid w:val="0038258E"/>
    <w:rsid w:val="0039178F"/>
    <w:rsid w:val="00391E61"/>
    <w:rsid w:val="003920F6"/>
    <w:rsid w:val="0039679A"/>
    <w:rsid w:val="00396DC8"/>
    <w:rsid w:val="00397C50"/>
    <w:rsid w:val="003A048B"/>
    <w:rsid w:val="003A4686"/>
    <w:rsid w:val="003A66C4"/>
    <w:rsid w:val="003A77F3"/>
    <w:rsid w:val="003B2404"/>
    <w:rsid w:val="003B4341"/>
    <w:rsid w:val="003B4B15"/>
    <w:rsid w:val="003C3A93"/>
    <w:rsid w:val="003C48C3"/>
    <w:rsid w:val="003D155F"/>
    <w:rsid w:val="003E6EA8"/>
    <w:rsid w:val="004001CC"/>
    <w:rsid w:val="00400DDD"/>
    <w:rsid w:val="0040217D"/>
    <w:rsid w:val="00402CD3"/>
    <w:rsid w:val="00416E37"/>
    <w:rsid w:val="00422C4E"/>
    <w:rsid w:val="00434891"/>
    <w:rsid w:val="00437457"/>
    <w:rsid w:val="00442DA8"/>
    <w:rsid w:val="004500BF"/>
    <w:rsid w:val="00450DCA"/>
    <w:rsid w:val="00456930"/>
    <w:rsid w:val="00457689"/>
    <w:rsid w:val="0047203E"/>
    <w:rsid w:val="004727EA"/>
    <w:rsid w:val="0047289F"/>
    <w:rsid w:val="0047703F"/>
    <w:rsid w:val="004778C9"/>
    <w:rsid w:val="004807D1"/>
    <w:rsid w:val="004832F1"/>
    <w:rsid w:val="0048769E"/>
    <w:rsid w:val="004947D1"/>
    <w:rsid w:val="004A1A50"/>
    <w:rsid w:val="004A1A5D"/>
    <w:rsid w:val="004A1BA1"/>
    <w:rsid w:val="004A1C26"/>
    <w:rsid w:val="004A301A"/>
    <w:rsid w:val="004A4955"/>
    <w:rsid w:val="004B195E"/>
    <w:rsid w:val="004B2FC4"/>
    <w:rsid w:val="004B40F4"/>
    <w:rsid w:val="004B7121"/>
    <w:rsid w:val="004C0514"/>
    <w:rsid w:val="004D203D"/>
    <w:rsid w:val="004D3A17"/>
    <w:rsid w:val="004D4E01"/>
    <w:rsid w:val="004D591B"/>
    <w:rsid w:val="004D59F4"/>
    <w:rsid w:val="004E05A2"/>
    <w:rsid w:val="004E72A3"/>
    <w:rsid w:val="004E7FB0"/>
    <w:rsid w:val="004F2A8A"/>
    <w:rsid w:val="004F4790"/>
    <w:rsid w:val="004F4FEE"/>
    <w:rsid w:val="00500CEE"/>
    <w:rsid w:val="00504DF4"/>
    <w:rsid w:val="005053C2"/>
    <w:rsid w:val="00515276"/>
    <w:rsid w:val="00515816"/>
    <w:rsid w:val="00515FA9"/>
    <w:rsid w:val="00521A57"/>
    <w:rsid w:val="00521FE3"/>
    <w:rsid w:val="005266FC"/>
    <w:rsid w:val="00530B08"/>
    <w:rsid w:val="0053441A"/>
    <w:rsid w:val="00534BFD"/>
    <w:rsid w:val="0053669D"/>
    <w:rsid w:val="00537992"/>
    <w:rsid w:val="005511D8"/>
    <w:rsid w:val="00551D6C"/>
    <w:rsid w:val="00552C67"/>
    <w:rsid w:val="00556862"/>
    <w:rsid w:val="005570B9"/>
    <w:rsid w:val="00557156"/>
    <w:rsid w:val="00560771"/>
    <w:rsid w:val="00577202"/>
    <w:rsid w:val="00581BBD"/>
    <w:rsid w:val="00583056"/>
    <w:rsid w:val="00583C2E"/>
    <w:rsid w:val="00583CCC"/>
    <w:rsid w:val="00590123"/>
    <w:rsid w:val="00590EA0"/>
    <w:rsid w:val="005920E4"/>
    <w:rsid w:val="00592968"/>
    <w:rsid w:val="005A1061"/>
    <w:rsid w:val="005A7558"/>
    <w:rsid w:val="005B0470"/>
    <w:rsid w:val="005B10E2"/>
    <w:rsid w:val="005B6D30"/>
    <w:rsid w:val="005C41C2"/>
    <w:rsid w:val="005C7962"/>
    <w:rsid w:val="005D23D3"/>
    <w:rsid w:val="005D35E2"/>
    <w:rsid w:val="005D497C"/>
    <w:rsid w:val="005D53B9"/>
    <w:rsid w:val="005D5D8A"/>
    <w:rsid w:val="005E2927"/>
    <w:rsid w:val="005E3A41"/>
    <w:rsid w:val="005E3D07"/>
    <w:rsid w:val="005E4CAC"/>
    <w:rsid w:val="005F1793"/>
    <w:rsid w:val="005F32D9"/>
    <w:rsid w:val="00601181"/>
    <w:rsid w:val="00602F3A"/>
    <w:rsid w:val="00603563"/>
    <w:rsid w:val="006057F3"/>
    <w:rsid w:val="00607571"/>
    <w:rsid w:val="0060774A"/>
    <w:rsid w:val="00610B93"/>
    <w:rsid w:val="00611EA7"/>
    <w:rsid w:val="00614BDB"/>
    <w:rsid w:val="006207CD"/>
    <w:rsid w:val="00630419"/>
    <w:rsid w:val="00632867"/>
    <w:rsid w:val="0063625A"/>
    <w:rsid w:val="00640A4A"/>
    <w:rsid w:val="00641FFD"/>
    <w:rsid w:val="00643740"/>
    <w:rsid w:val="00645240"/>
    <w:rsid w:val="00645590"/>
    <w:rsid w:val="0064567F"/>
    <w:rsid w:val="00647B21"/>
    <w:rsid w:val="006559DC"/>
    <w:rsid w:val="00655CBA"/>
    <w:rsid w:val="00655CF2"/>
    <w:rsid w:val="00663D54"/>
    <w:rsid w:val="00666B3D"/>
    <w:rsid w:val="00672D2F"/>
    <w:rsid w:val="0067691A"/>
    <w:rsid w:val="00684E3B"/>
    <w:rsid w:val="006868BF"/>
    <w:rsid w:val="00686E73"/>
    <w:rsid w:val="00697607"/>
    <w:rsid w:val="006A4F47"/>
    <w:rsid w:val="006A6C08"/>
    <w:rsid w:val="006B4231"/>
    <w:rsid w:val="006C0603"/>
    <w:rsid w:val="006C1CE5"/>
    <w:rsid w:val="006D3E93"/>
    <w:rsid w:val="006D73A6"/>
    <w:rsid w:val="006E09B6"/>
    <w:rsid w:val="0070159B"/>
    <w:rsid w:val="00703361"/>
    <w:rsid w:val="007050FC"/>
    <w:rsid w:val="00706A54"/>
    <w:rsid w:val="00706F7C"/>
    <w:rsid w:val="00712B71"/>
    <w:rsid w:val="007177F3"/>
    <w:rsid w:val="00721D25"/>
    <w:rsid w:val="007243F8"/>
    <w:rsid w:val="00731F4E"/>
    <w:rsid w:val="00732389"/>
    <w:rsid w:val="00734195"/>
    <w:rsid w:val="00737885"/>
    <w:rsid w:val="00737C84"/>
    <w:rsid w:val="00740B8C"/>
    <w:rsid w:val="00741C12"/>
    <w:rsid w:val="007422A0"/>
    <w:rsid w:val="00745F25"/>
    <w:rsid w:val="007464A7"/>
    <w:rsid w:val="007507B1"/>
    <w:rsid w:val="007534DD"/>
    <w:rsid w:val="007535FF"/>
    <w:rsid w:val="007552F4"/>
    <w:rsid w:val="00755952"/>
    <w:rsid w:val="0075777A"/>
    <w:rsid w:val="0076124C"/>
    <w:rsid w:val="007633ED"/>
    <w:rsid w:val="0076384D"/>
    <w:rsid w:val="00765788"/>
    <w:rsid w:val="0076671B"/>
    <w:rsid w:val="00770665"/>
    <w:rsid w:val="00772A3E"/>
    <w:rsid w:val="007730FE"/>
    <w:rsid w:val="00776006"/>
    <w:rsid w:val="0078612D"/>
    <w:rsid w:val="00790B62"/>
    <w:rsid w:val="00794D8D"/>
    <w:rsid w:val="00795544"/>
    <w:rsid w:val="00795865"/>
    <w:rsid w:val="007A266D"/>
    <w:rsid w:val="007A3020"/>
    <w:rsid w:val="007A72D9"/>
    <w:rsid w:val="007A770B"/>
    <w:rsid w:val="007B3755"/>
    <w:rsid w:val="007C27D3"/>
    <w:rsid w:val="007D0108"/>
    <w:rsid w:val="007D07B0"/>
    <w:rsid w:val="007D7883"/>
    <w:rsid w:val="007E2258"/>
    <w:rsid w:val="007E26B1"/>
    <w:rsid w:val="007E3330"/>
    <w:rsid w:val="007E3B63"/>
    <w:rsid w:val="007E4DA8"/>
    <w:rsid w:val="007E5BAD"/>
    <w:rsid w:val="007F1070"/>
    <w:rsid w:val="007F22F7"/>
    <w:rsid w:val="0080147F"/>
    <w:rsid w:val="008026BA"/>
    <w:rsid w:val="00805AE6"/>
    <w:rsid w:val="00810349"/>
    <w:rsid w:val="00811065"/>
    <w:rsid w:val="0081115D"/>
    <w:rsid w:val="00813833"/>
    <w:rsid w:val="00813D01"/>
    <w:rsid w:val="008159FB"/>
    <w:rsid w:val="00826EF4"/>
    <w:rsid w:val="00830BFD"/>
    <w:rsid w:val="00830D4A"/>
    <w:rsid w:val="00831D9A"/>
    <w:rsid w:val="00831ED8"/>
    <w:rsid w:val="00837DED"/>
    <w:rsid w:val="00843FB0"/>
    <w:rsid w:val="0084485F"/>
    <w:rsid w:val="0084737B"/>
    <w:rsid w:val="0085157F"/>
    <w:rsid w:val="0085227A"/>
    <w:rsid w:val="00852E5B"/>
    <w:rsid w:val="00855719"/>
    <w:rsid w:val="00861DA7"/>
    <w:rsid w:val="0086305E"/>
    <w:rsid w:val="0086725D"/>
    <w:rsid w:val="008813B3"/>
    <w:rsid w:val="00883544"/>
    <w:rsid w:val="008854BF"/>
    <w:rsid w:val="00885BA6"/>
    <w:rsid w:val="008910DA"/>
    <w:rsid w:val="00892187"/>
    <w:rsid w:val="008A03E5"/>
    <w:rsid w:val="008A12A8"/>
    <w:rsid w:val="008A28DE"/>
    <w:rsid w:val="008A3496"/>
    <w:rsid w:val="008B00D3"/>
    <w:rsid w:val="008B348A"/>
    <w:rsid w:val="008B3D06"/>
    <w:rsid w:val="008B5432"/>
    <w:rsid w:val="008B6E79"/>
    <w:rsid w:val="008B7F07"/>
    <w:rsid w:val="008C0CDA"/>
    <w:rsid w:val="008C4747"/>
    <w:rsid w:val="008D05EC"/>
    <w:rsid w:val="008D3997"/>
    <w:rsid w:val="008D749B"/>
    <w:rsid w:val="008D7892"/>
    <w:rsid w:val="008E2737"/>
    <w:rsid w:val="008E64EE"/>
    <w:rsid w:val="008F1DF6"/>
    <w:rsid w:val="00900734"/>
    <w:rsid w:val="00907FC2"/>
    <w:rsid w:val="00912906"/>
    <w:rsid w:val="0091722A"/>
    <w:rsid w:val="00917452"/>
    <w:rsid w:val="009177A1"/>
    <w:rsid w:val="00922AD2"/>
    <w:rsid w:val="00923154"/>
    <w:rsid w:val="00924081"/>
    <w:rsid w:val="009249F9"/>
    <w:rsid w:val="00924B36"/>
    <w:rsid w:val="009262FB"/>
    <w:rsid w:val="0093137B"/>
    <w:rsid w:val="009471ED"/>
    <w:rsid w:val="00950988"/>
    <w:rsid w:val="009511BE"/>
    <w:rsid w:val="009545D2"/>
    <w:rsid w:val="00955611"/>
    <w:rsid w:val="00956457"/>
    <w:rsid w:val="00956FD4"/>
    <w:rsid w:val="009625C0"/>
    <w:rsid w:val="00970790"/>
    <w:rsid w:val="00971895"/>
    <w:rsid w:val="00973524"/>
    <w:rsid w:val="0097620F"/>
    <w:rsid w:val="00982FC1"/>
    <w:rsid w:val="00984ADC"/>
    <w:rsid w:val="00990842"/>
    <w:rsid w:val="00991A98"/>
    <w:rsid w:val="00991F6B"/>
    <w:rsid w:val="00992686"/>
    <w:rsid w:val="00994103"/>
    <w:rsid w:val="00994E7D"/>
    <w:rsid w:val="009951AB"/>
    <w:rsid w:val="0099593C"/>
    <w:rsid w:val="009A0834"/>
    <w:rsid w:val="009A10AB"/>
    <w:rsid w:val="009A2A3C"/>
    <w:rsid w:val="009A3B89"/>
    <w:rsid w:val="009A56FB"/>
    <w:rsid w:val="009B0326"/>
    <w:rsid w:val="009B28F6"/>
    <w:rsid w:val="009B3AB4"/>
    <w:rsid w:val="009B657D"/>
    <w:rsid w:val="009B6C57"/>
    <w:rsid w:val="009C02AB"/>
    <w:rsid w:val="009C2811"/>
    <w:rsid w:val="009C3614"/>
    <w:rsid w:val="009C5EDE"/>
    <w:rsid w:val="009D1F7B"/>
    <w:rsid w:val="009D2574"/>
    <w:rsid w:val="009D47FE"/>
    <w:rsid w:val="009D4952"/>
    <w:rsid w:val="009D70AE"/>
    <w:rsid w:val="009E0207"/>
    <w:rsid w:val="009E0826"/>
    <w:rsid w:val="009E1903"/>
    <w:rsid w:val="009E5D5E"/>
    <w:rsid w:val="009F0146"/>
    <w:rsid w:val="009F01A2"/>
    <w:rsid w:val="009F2B71"/>
    <w:rsid w:val="009F4B85"/>
    <w:rsid w:val="009F695B"/>
    <w:rsid w:val="00A01EF0"/>
    <w:rsid w:val="00A04F31"/>
    <w:rsid w:val="00A0605E"/>
    <w:rsid w:val="00A07198"/>
    <w:rsid w:val="00A12948"/>
    <w:rsid w:val="00A13CAD"/>
    <w:rsid w:val="00A1570E"/>
    <w:rsid w:val="00A17A63"/>
    <w:rsid w:val="00A2171F"/>
    <w:rsid w:val="00A2698F"/>
    <w:rsid w:val="00A26B82"/>
    <w:rsid w:val="00A300F7"/>
    <w:rsid w:val="00A30E36"/>
    <w:rsid w:val="00A32F31"/>
    <w:rsid w:val="00A331C2"/>
    <w:rsid w:val="00A34E8D"/>
    <w:rsid w:val="00A3728D"/>
    <w:rsid w:val="00A374C1"/>
    <w:rsid w:val="00A437BF"/>
    <w:rsid w:val="00A47834"/>
    <w:rsid w:val="00A520CC"/>
    <w:rsid w:val="00A52B7D"/>
    <w:rsid w:val="00A5431D"/>
    <w:rsid w:val="00A63F36"/>
    <w:rsid w:val="00A64562"/>
    <w:rsid w:val="00A66449"/>
    <w:rsid w:val="00A676AF"/>
    <w:rsid w:val="00A71067"/>
    <w:rsid w:val="00A72F0A"/>
    <w:rsid w:val="00A74FFF"/>
    <w:rsid w:val="00A75572"/>
    <w:rsid w:val="00A7657D"/>
    <w:rsid w:val="00A76CB4"/>
    <w:rsid w:val="00A80A32"/>
    <w:rsid w:val="00A847CE"/>
    <w:rsid w:val="00A8629E"/>
    <w:rsid w:val="00A971DB"/>
    <w:rsid w:val="00AA02F6"/>
    <w:rsid w:val="00AA220D"/>
    <w:rsid w:val="00AA5CE6"/>
    <w:rsid w:val="00AB32D6"/>
    <w:rsid w:val="00AB38C3"/>
    <w:rsid w:val="00AC1ACA"/>
    <w:rsid w:val="00AC271D"/>
    <w:rsid w:val="00AC5B3C"/>
    <w:rsid w:val="00AD00BC"/>
    <w:rsid w:val="00AD3AD9"/>
    <w:rsid w:val="00AD3C2D"/>
    <w:rsid w:val="00AD6C92"/>
    <w:rsid w:val="00AE07BF"/>
    <w:rsid w:val="00AE14B1"/>
    <w:rsid w:val="00AE16ED"/>
    <w:rsid w:val="00AE7824"/>
    <w:rsid w:val="00AF1101"/>
    <w:rsid w:val="00B00EB7"/>
    <w:rsid w:val="00B014A6"/>
    <w:rsid w:val="00B0167A"/>
    <w:rsid w:val="00B045BE"/>
    <w:rsid w:val="00B1360C"/>
    <w:rsid w:val="00B2172D"/>
    <w:rsid w:val="00B21D18"/>
    <w:rsid w:val="00B2275D"/>
    <w:rsid w:val="00B25527"/>
    <w:rsid w:val="00B26607"/>
    <w:rsid w:val="00B30D1C"/>
    <w:rsid w:val="00B31093"/>
    <w:rsid w:val="00B32C66"/>
    <w:rsid w:val="00B37B1D"/>
    <w:rsid w:val="00B4317B"/>
    <w:rsid w:val="00B50D5D"/>
    <w:rsid w:val="00B55FCD"/>
    <w:rsid w:val="00B62174"/>
    <w:rsid w:val="00B645AD"/>
    <w:rsid w:val="00B6733F"/>
    <w:rsid w:val="00B7241C"/>
    <w:rsid w:val="00B77BF1"/>
    <w:rsid w:val="00B803BC"/>
    <w:rsid w:val="00B80802"/>
    <w:rsid w:val="00B8105D"/>
    <w:rsid w:val="00B82A10"/>
    <w:rsid w:val="00B83ACF"/>
    <w:rsid w:val="00B9172B"/>
    <w:rsid w:val="00B91BA4"/>
    <w:rsid w:val="00B9251C"/>
    <w:rsid w:val="00B93FC3"/>
    <w:rsid w:val="00B9504F"/>
    <w:rsid w:val="00B96A6D"/>
    <w:rsid w:val="00BA4A1B"/>
    <w:rsid w:val="00BA4AE1"/>
    <w:rsid w:val="00BA4D91"/>
    <w:rsid w:val="00BA7E44"/>
    <w:rsid w:val="00BB0DCD"/>
    <w:rsid w:val="00BB1911"/>
    <w:rsid w:val="00BB3757"/>
    <w:rsid w:val="00BB54C1"/>
    <w:rsid w:val="00BB58A1"/>
    <w:rsid w:val="00BB6BDE"/>
    <w:rsid w:val="00BB7B2F"/>
    <w:rsid w:val="00BC2F39"/>
    <w:rsid w:val="00BC58FE"/>
    <w:rsid w:val="00BD197C"/>
    <w:rsid w:val="00BE0AE8"/>
    <w:rsid w:val="00BE2520"/>
    <w:rsid w:val="00BF2FF4"/>
    <w:rsid w:val="00BF3EA9"/>
    <w:rsid w:val="00C00AC1"/>
    <w:rsid w:val="00C02DC7"/>
    <w:rsid w:val="00C04C79"/>
    <w:rsid w:val="00C07D06"/>
    <w:rsid w:val="00C07FC7"/>
    <w:rsid w:val="00C103ED"/>
    <w:rsid w:val="00C12CC8"/>
    <w:rsid w:val="00C1349B"/>
    <w:rsid w:val="00C13E88"/>
    <w:rsid w:val="00C15C58"/>
    <w:rsid w:val="00C21F50"/>
    <w:rsid w:val="00C26934"/>
    <w:rsid w:val="00C275B9"/>
    <w:rsid w:val="00C308F6"/>
    <w:rsid w:val="00C334E0"/>
    <w:rsid w:val="00C366E0"/>
    <w:rsid w:val="00C36F07"/>
    <w:rsid w:val="00C41887"/>
    <w:rsid w:val="00C43EB5"/>
    <w:rsid w:val="00C46239"/>
    <w:rsid w:val="00C50734"/>
    <w:rsid w:val="00C522B2"/>
    <w:rsid w:val="00C6347C"/>
    <w:rsid w:val="00C71C1D"/>
    <w:rsid w:val="00C71D2F"/>
    <w:rsid w:val="00C73432"/>
    <w:rsid w:val="00C771EF"/>
    <w:rsid w:val="00C77232"/>
    <w:rsid w:val="00C77A6C"/>
    <w:rsid w:val="00C81DA1"/>
    <w:rsid w:val="00C82345"/>
    <w:rsid w:val="00C859E6"/>
    <w:rsid w:val="00C86E39"/>
    <w:rsid w:val="00C93873"/>
    <w:rsid w:val="00C953DB"/>
    <w:rsid w:val="00CA1097"/>
    <w:rsid w:val="00CA11A3"/>
    <w:rsid w:val="00CA29A3"/>
    <w:rsid w:val="00CA2CA7"/>
    <w:rsid w:val="00CB5726"/>
    <w:rsid w:val="00CB5B2D"/>
    <w:rsid w:val="00CC0216"/>
    <w:rsid w:val="00CC1739"/>
    <w:rsid w:val="00CC25CF"/>
    <w:rsid w:val="00CC473F"/>
    <w:rsid w:val="00CC6217"/>
    <w:rsid w:val="00CD1308"/>
    <w:rsid w:val="00CD2472"/>
    <w:rsid w:val="00CE0DE0"/>
    <w:rsid w:val="00CE5B42"/>
    <w:rsid w:val="00CF004F"/>
    <w:rsid w:val="00CF4158"/>
    <w:rsid w:val="00CF68A3"/>
    <w:rsid w:val="00D06A1C"/>
    <w:rsid w:val="00D102D1"/>
    <w:rsid w:val="00D10F71"/>
    <w:rsid w:val="00D20216"/>
    <w:rsid w:val="00D2071B"/>
    <w:rsid w:val="00D22651"/>
    <w:rsid w:val="00D23491"/>
    <w:rsid w:val="00D23586"/>
    <w:rsid w:val="00D24CF9"/>
    <w:rsid w:val="00D32207"/>
    <w:rsid w:val="00D330A6"/>
    <w:rsid w:val="00D35B4A"/>
    <w:rsid w:val="00D35D18"/>
    <w:rsid w:val="00D35D2B"/>
    <w:rsid w:val="00D37657"/>
    <w:rsid w:val="00D406F7"/>
    <w:rsid w:val="00D40F58"/>
    <w:rsid w:val="00D4316F"/>
    <w:rsid w:val="00D43E0E"/>
    <w:rsid w:val="00D4547E"/>
    <w:rsid w:val="00D67CBA"/>
    <w:rsid w:val="00D7436D"/>
    <w:rsid w:val="00D74B06"/>
    <w:rsid w:val="00D74C7C"/>
    <w:rsid w:val="00D82AB0"/>
    <w:rsid w:val="00D8671C"/>
    <w:rsid w:val="00D87528"/>
    <w:rsid w:val="00D903D6"/>
    <w:rsid w:val="00D9233E"/>
    <w:rsid w:val="00D94917"/>
    <w:rsid w:val="00D951FF"/>
    <w:rsid w:val="00D95350"/>
    <w:rsid w:val="00D964DB"/>
    <w:rsid w:val="00DA2405"/>
    <w:rsid w:val="00DA614D"/>
    <w:rsid w:val="00DB1C1B"/>
    <w:rsid w:val="00DB3A5F"/>
    <w:rsid w:val="00DB548C"/>
    <w:rsid w:val="00DC12DF"/>
    <w:rsid w:val="00DC14B0"/>
    <w:rsid w:val="00DC1641"/>
    <w:rsid w:val="00DC42B5"/>
    <w:rsid w:val="00DC6D84"/>
    <w:rsid w:val="00DC780A"/>
    <w:rsid w:val="00DD03C4"/>
    <w:rsid w:val="00DD49EB"/>
    <w:rsid w:val="00DE56CD"/>
    <w:rsid w:val="00DF1B73"/>
    <w:rsid w:val="00DF2E7C"/>
    <w:rsid w:val="00DF3B54"/>
    <w:rsid w:val="00DF5BBA"/>
    <w:rsid w:val="00DF5CAD"/>
    <w:rsid w:val="00E00F5E"/>
    <w:rsid w:val="00E07178"/>
    <w:rsid w:val="00E11147"/>
    <w:rsid w:val="00E133C9"/>
    <w:rsid w:val="00E17E59"/>
    <w:rsid w:val="00E20FE9"/>
    <w:rsid w:val="00E218D3"/>
    <w:rsid w:val="00E21A50"/>
    <w:rsid w:val="00E23C95"/>
    <w:rsid w:val="00E23FEB"/>
    <w:rsid w:val="00E25383"/>
    <w:rsid w:val="00E312F5"/>
    <w:rsid w:val="00E35EA4"/>
    <w:rsid w:val="00E418AF"/>
    <w:rsid w:val="00E43941"/>
    <w:rsid w:val="00E46005"/>
    <w:rsid w:val="00E47CA9"/>
    <w:rsid w:val="00E64F1E"/>
    <w:rsid w:val="00E67CE3"/>
    <w:rsid w:val="00E72954"/>
    <w:rsid w:val="00E74B03"/>
    <w:rsid w:val="00E8092A"/>
    <w:rsid w:val="00E872B6"/>
    <w:rsid w:val="00E939DE"/>
    <w:rsid w:val="00EA35EA"/>
    <w:rsid w:val="00EA3E5E"/>
    <w:rsid w:val="00EB310E"/>
    <w:rsid w:val="00EB320B"/>
    <w:rsid w:val="00EC041D"/>
    <w:rsid w:val="00EC346E"/>
    <w:rsid w:val="00EC3EA4"/>
    <w:rsid w:val="00EC59EE"/>
    <w:rsid w:val="00ED2C31"/>
    <w:rsid w:val="00ED3D05"/>
    <w:rsid w:val="00ED47D6"/>
    <w:rsid w:val="00ED5FB9"/>
    <w:rsid w:val="00ED789C"/>
    <w:rsid w:val="00EE11F0"/>
    <w:rsid w:val="00EE5396"/>
    <w:rsid w:val="00EF2220"/>
    <w:rsid w:val="00EF5F55"/>
    <w:rsid w:val="00EF6FDB"/>
    <w:rsid w:val="00EF7C65"/>
    <w:rsid w:val="00F066EF"/>
    <w:rsid w:val="00F1014C"/>
    <w:rsid w:val="00F12A52"/>
    <w:rsid w:val="00F13345"/>
    <w:rsid w:val="00F15446"/>
    <w:rsid w:val="00F24098"/>
    <w:rsid w:val="00F27073"/>
    <w:rsid w:val="00F27C7E"/>
    <w:rsid w:val="00F35126"/>
    <w:rsid w:val="00F41AFF"/>
    <w:rsid w:val="00F432D6"/>
    <w:rsid w:val="00F5574A"/>
    <w:rsid w:val="00F565B2"/>
    <w:rsid w:val="00F5742A"/>
    <w:rsid w:val="00F6550B"/>
    <w:rsid w:val="00F66AF2"/>
    <w:rsid w:val="00F73112"/>
    <w:rsid w:val="00F7516D"/>
    <w:rsid w:val="00F766CC"/>
    <w:rsid w:val="00F828B5"/>
    <w:rsid w:val="00F84FB4"/>
    <w:rsid w:val="00F853E6"/>
    <w:rsid w:val="00F90239"/>
    <w:rsid w:val="00F91397"/>
    <w:rsid w:val="00F92D34"/>
    <w:rsid w:val="00F94579"/>
    <w:rsid w:val="00F94665"/>
    <w:rsid w:val="00F95C3D"/>
    <w:rsid w:val="00FA0459"/>
    <w:rsid w:val="00FA3D0D"/>
    <w:rsid w:val="00FA42DB"/>
    <w:rsid w:val="00FA50AC"/>
    <w:rsid w:val="00FA6129"/>
    <w:rsid w:val="00FB05BA"/>
    <w:rsid w:val="00FB10CD"/>
    <w:rsid w:val="00FB21F7"/>
    <w:rsid w:val="00FB3D47"/>
    <w:rsid w:val="00FB4A1D"/>
    <w:rsid w:val="00FC02C8"/>
    <w:rsid w:val="00FC1E81"/>
    <w:rsid w:val="00FC224E"/>
    <w:rsid w:val="00FC425F"/>
    <w:rsid w:val="00FC4CB4"/>
    <w:rsid w:val="00FC64FD"/>
    <w:rsid w:val="00FC6E83"/>
    <w:rsid w:val="00FC74DB"/>
    <w:rsid w:val="00FD200C"/>
    <w:rsid w:val="00FD73E9"/>
    <w:rsid w:val="00FE308D"/>
    <w:rsid w:val="00FE459E"/>
    <w:rsid w:val="00FE6375"/>
    <w:rsid w:val="00FE7A21"/>
    <w:rsid w:val="00FF0438"/>
    <w:rsid w:val="00FF08E2"/>
    <w:rsid w:val="00FF5AC1"/>
    <w:rsid w:val="00FF5ED2"/>
    <w:rsid w:val="00FF6CB7"/>
    <w:rsid w:val="00FF6D33"/>
    <w:rsid w:val="014683C4"/>
    <w:rsid w:val="0E1DCD64"/>
    <w:rsid w:val="0E1E18BE"/>
    <w:rsid w:val="0FAD7E3D"/>
    <w:rsid w:val="11ED238F"/>
    <w:rsid w:val="1309C4D4"/>
    <w:rsid w:val="1608BA29"/>
    <w:rsid w:val="1B24DE83"/>
    <w:rsid w:val="225307A2"/>
    <w:rsid w:val="23767F0B"/>
    <w:rsid w:val="2DDAA5A5"/>
    <w:rsid w:val="2E1491B4"/>
    <w:rsid w:val="3A37586C"/>
    <w:rsid w:val="3F23AFC7"/>
    <w:rsid w:val="45C499E2"/>
    <w:rsid w:val="4D4CD68E"/>
    <w:rsid w:val="4F91645E"/>
    <w:rsid w:val="55D3F220"/>
    <w:rsid w:val="5727D993"/>
    <w:rsid w:val="5BAE1E40"/>
    <w:rsid w:val="606CC659"/>
    <w:rsid w:val="60DA729D"/>
    <w:rsid w:val="6480D92C"/>
    <w:rsid w:val="66350126"/>
    <w:rsid w:val="67B07C50"/>
    <w:rsid w:val="6D35E208"/>
    <w:rsid w:val="7C76610C"/>
    <w:rsid w:val="7CEE17F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F935DA7"/>
  <w15:docId w15:val="{257880DA-8B27-449A-B0AF-DEF204F67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4B2FC4"/>
    <w:pPr>
      <w:keepNext/>
      <w:spacing w:before="240" w:after="60"/>
      <w:outlineLvl w:val="0"/>
    </w:pPr>
    <w:rPr>
      <w:rFonts w:ascii="Arial" w:hAnsi="Arial" w:cs="Arial"/>
      <w:b/>
      <w:bCs/>
      <w:kern w:val="32"/>
      <w:sz w:val="28"/>
      <w:szCs w:val="32"/>
    </w:rPr>
  </w:style>
  <w:style w:type="paragraph" w:styleId="berschrift2">
    <w:name w:val="heading 2"/>
    <w:basedOn w:val="Standard"/>
    <w:next w:val="Standard"/>
    <w:qFormat/>
    <w:rsid w:val="004C0514"/>
    <w:pPr>
      <w:keepNext/>
      <w:spacing w:before="240" w:after="60"/>
      <w:outlineLvl w:val="1"/>
    </w:pPr>
    <w:rPr>
      <w:rFonts w:ascii="Arial" w:hAnsi="Arial" w:cs="Arial"/>
      <w:b/>
      <w:bCs/>
      <w:i/>
      <w:iCs/>
      <w:sz w:val="28"/>
      <w:szCs w:val="28"/>
    </w:rPr>
  </w:style>
  <w:style w:type="paragraph" w:styleId="berschrift6">
    <w:name w:val="heading 6"/>
    <w:basedOn w:val="Standard"/>
    <w:next w:val="Standard"/>
    <w:qFormat/>
    <w:rsid w:val="00442DA8"/>
    <w:pPr>
      <w:spacing w:before="120" w:after="60"/>
      <w:ind w:left="567"/>
      <w:outlineLvl w:val="5"/>
    </w:pPr>
    <w:rPr>
      <w:b/>
      <w:bCs/>
      <w:sz w:val="22"/>
      <w:szCs w:val="22"/>
    </w:rPr>
  </w:style>
  <w:style w:type="paragraph" w:styleId="berschrift8">
    <w:name w:val="heading 8"/>
    <w:basedOn w:val="Standard"/>
    <w:next w:val="Standard"/>
    <w:qFormat/>
    <w:rsid w:val="00ED3D05"/>
    <w:pPr>
      <w:spacing w:before="240" w:after="60"/>
      <w:outlineLvl w:val="7"/>
    </w:pPr>
    <w:rPr>
      <w:i/>
      <w:iCs/>
    </w:rPr>
  </w:style>
  <w:style w:type="paragraph" w:styleId="berschrift9">
    <w:name w:val="heading 9"/>
    <w:basedOn w:val="Standard"/>
    <w:next w:val="Standard"/>
    <w:qFormat/>
    <w:rsid w:val="00ED3D05"/>
    <w:pPr>
      <w:spacing w:before="120" w:after="60"/>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Tabellenbeschriftung">
    <w:name w:val="Tabellenbeschriftung"/>
    <w:basedOn w:val="Beschriftung"/>
    <w:next w:val="Standard"/>
    <w:rsid w:val="000C130A"/>
    <w:pPr>
      <w:keepNext/>
      <w:spacing w:before="120" w:after="120"/>
      <w:jc w:val="center"/>
    </w:pPr>
  </w:style>
  <w:style w:type="paragraph" w:styleId="Beschriftung">
    <w:name w:val="caption"/>
    <w:basedOn w:val="Standard"/>
    <w:next w:val="Standard"/>
    <w:link w:val="BeschriftungZchn"/>
    <w:qFormat/>
    <w:rsid w:val="000C130A"/>
    <w:rPr>
      <w:b/>
      <w:bCs/>
      <w:sz w:val="20"/>
      <w:szCs w:val="20"/>
    </w:rPr>
  </w:style>
  <w:style w:type="paragraph" w:styleId="Kopfzeile">
    <w:name w:val="header"/>
    <w:basedOn w:val="Standard"/>
    <w:link w:val="KopfzeileZchn"/>
    <w:rsid w:val="00297052"/>
    <w:pPr>
      <w:tabs>
        <w:tab w:val="center" w:pos="4536"/>
        <w:tab w:val="right" w:pos="9072"/>
      </w:tabs>
    </w:pPr>
  </w:style>
  <w:style w:type="paragraph" w:styleId="Fuzeile">
    <w:name w:val="footer"/>
    <w:basedOn w:val="Standard"/>
    <w:rsid w:val="00297052"/>
    <w:pPr>
      <w:tabs>
        <w:tab w:val="center" w:pos="4536"/>
        <w:tab w:val="right" w:pos="9072"/>
      </w:tabs>
    </w:pPr>
  </w:style>
  <w:style w:type="paragraph" w:styleId="Titel">
    <w:name w:val="Title"/>
    <w:basedOn w:val="Standard"/>
    <w:qFormat/>
    <w:rsid w:val="00ED3D05"/>
    <w:pPr>
      <w:spacing w:before="240" w:after="60"/>
      <w:jc w:val="center"/>
      <w:outlineLvl w:val="0"/>
    </w:pPr>
    <w:rPr>
      <w:rFonts w:cs="Arial"/>
      <w:b/>
      <w:bCs/>
      <w:kern w:val="28"/>
      <w:sz w:val="32"/>
      <w:szCs w:val="32"/>
    </w:rPr>
  </w:style>
  <w:style w:type="paragraph" w:styleId="Untertitel">
    <w:name w:val="Subtitle"/>
    <w:basedOn w:val="Standard"/>
    <w:qFormat/>
    <w:rsid w:val="00ED3D05"/>
    <w:pPr>
      <w:spacing w:after="60"/>
      <w:jc w:val="center"/>
      <w:outlineLvl w:val="1"/>
    </w:pPr>
    <w:rPr>
      <w:rFonts w:ascii="Arial" w:hAnsi="Arial" w:cs="Arial"/>
    </w:rPr>
  </w:style>
  <w:style w:type="table" w:styleId="Tabellenraster">
    <w:name w:val="Table Grid"/>
    <w:basedOn w:val="NormaleTabelle"/>
    <w:uiPriority w:val="39"/>
    <w:rsid w:val="00FF6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leichung">
    <w:name w:val="Gleichung"/>
    <w:basedOn w:val="Beschriftung"/>
    <w:next w:val="Standard"/>
    <w:rsid w:val="00D4316F"/>
    <w:pPr>
      <w:tabs>
        <w:tab w:val="center" w:pos="4536"/>
        <w:tab w:val="right" w:pos="9072"/>
      </w:tabs>
    </w:pPr>
  </w:style>
  <w:style w:type="paragraph" w:styleId="Listennummer">
    <w:name w:val="List Number"/>
    <w:basedOn w:val="Standard"/>
    <w:rsid w:val="00E218D3"/>
    <w:pPr>
      <w:numPr>
        <w:numId w:val="20"/>
      </w:numPr>
    </w:pPr>
  </w:style>
  <w:style w:type="paragraph" w:styleId="StandardWeb">
    <w:name w:val="Normal (Web)"/>
    <w:basedOn w:val="Standard"/>
    <w:rsid w:val="007507B1"/>
    <w:pPr>
      <w:spacing w:before="100" w:beforeAutospacing="1" w:after="119"/>
    </w:pPr>
    <w:rPr>
      <w:rFonts w:ascii="Times" w:hAnsi="Times"/>
      <w:sz w:val="20"/>
      <w:szCs w:val="20"/>
      <w:lang w:eastAsia="en-US"/>
    </w:rPr>
  </w:style>
  <w:style w:type="character" w:customStyle="1" w:styleId="BeschriftungZchn">
    <w:name w:val="Beschriftung Zchn"/>
    <w:link w:val="Beschriftung"/>
    <w:locked/>
    <w:rsid w:val="007507B1"/>
    <w:rPr>
      <w:b/>
      <w:bCs/>
      <w:lang w:val="de-DE" w:eastAsia="de-DE" w:bidi="ar-SA"/>
    </w:rPr>
  </w:style>
  <w:style w:type="character" w:customStyle="1" w:styleId="KopfzeileZchn">
    <w:name w:val="Kopfzeile Zchn"/>
    <w:link w:val="Kopfzeile"/>
    <w:rsid w:val="00CD1308"/>
    <w:rPr>
      <w:sz w:val="24"/>
      <w:szCs w:val="24"/>
    </w:rPr>
  </w:style>
  <w:style w:type="character" w:styleId="Platzhaltertext">
    <w:name w:val="Placeholder Text"/>
    <w:basedOn w:val="Absatz-Standardschriftart"/>
    <w:uiPriority w:val="99"/>
    <w:semiHidden/>
    <w:rsid w:val="00992686"/>
    <w:rPr>
      <w:color w:val="808080"/>
    </w:rPr>
  </w:style>
  <w:style w:type="paragraph" w:styleId="Listenabsatz">
    <w:name w:val="List Paragraph"/>
    <w:basedOn w:val="Standard"/>
    <w:uiPriority w:val="34"/>
    <w:qFormat/>
    <w:rsid w:val="00FE6375"/>
    <w:pPr>
      <w:ind w:left="720"/>
      <w:contextualSpacing/>
    </w:pPr>
  </w:style>
  <w:style w:type="paragraph" w:styleId="Funotentext">
    <w:name w:val="footnote text"/>
    <w:basedOn w:val="Standard"/>
    <w:link w:val="FunotentextZchn"/>
    <w:unhideWhenUsed/>
    <w:rsid w:val="008159FB"/>
    <w:rPr>
      <w:sz w:val="20"/>
      <w:szCs w:val="20"/>
    </w:rPr>
  </w:style>
  <w:style w:type="character" w:customStyle="1" w:styleId="FunotentextZchn">
    <w:name w:val="Fußnotentext Zchn"/>
    <w:basedOn w:val="Absatz-Standardschriftart"/>
    <w:link w:val="Funotentext"/>
    <w:rsid w:val="008159FB"/>
  </w:style>
  <w:style w:type="character" w:styleId="Funotenzeichen">
    <w:name w:val="footnote reference"/>
    <w:basedOn w:val="Absatz-Standardschriftart"/>
    <w:semiHidden/>
    <w:unhideWhenUsed/>
    <w:rsid w:val="008159FB"/>
    <w:rPr>
      <w:vertAlign w:val="superscript"/>
    </w:rPr>
  </w:style>
  <w:style w:type="paragraph" w:customStyle="1" w:styleId="Lsung">
    <w:name w:val="Lösung"/>
    <w:basedOn w:val="Standard"/>
    <w:link w:val="LsungZchn"/>
    <w:qFormat/>
    <w:rsid w:val="009A2A3C"/>
    <w:pPr>
      <w:spacing w:after="120"/>
      <w:jc w:val="both"/>
    </w:pPr>
    <w:rPr>
      <w:rFonts w:asciiTheme="minorHAnsi" w:hAnsiTheme="minorHAnsi"/>
      <w:color w:val="C00000"/>
    </w:rPr>
  </w:style>
  <w:style w:type="paragraph" w:customStyle="1" w:styleId="Punkte">
    <w:name w:val="Punkte"/>
    <w:basedOn w:val="Lsung"/>
    <w:link w:val="PunkteZchn"/>
    <w:qFormat/>
    <w:rsid w:val="00C07FC7"/>
    <w:pPr>
      <w:jc w:val="right"/>
    </w:pPr>
    <w:rPr>
      <w:color w:val="00B0F0"/>
    </w:rPr>
  </w:style>
  <w:style w:type="character" w:customStyle="1" w:styleId="LsungZchn">
    <w:name w:val="Lösung Zchn"/>
    <w:basedOn w:val="Absatz-Standardschriftart"/>
    <w:link w:val="Lsung"/>
    <w:rsid w:val="009A2A3C"/>
    <w:rPr>
      <w:rFonts w:asciiTheme="minorHAnsi" w:hAnsiTheme="minorHAnsi"/>
      <w:color w:val="C00000"/>
      <w:sz w:val="24"/>
      <w:szCs w:val="24"/>
    </w:rPr>
  </w:style>
  <w:style w:type="character" w:customStyle="1" w:styleId="PunkteZchn">
    <w:name w:val="Punkte Zchn"/>
    <w:basedOn w:val="LsungZchn"/>
    <w:link w:val="Punkte"/>
    <w:rsid w:val="00C07FC7"/>
    <w:rPr>
      <w:rFonts w:asciiTheme="minorHAnsi" w:hAnsiTheme="minorHAnsi"/>
      <w:color w:val="00B0F0"/>
      <w:sz w:val="24"/>
      <w:szCs w:val="24"/>
    </w:rPr>
  </w:style>
  <w:style w:type="character" w:styleId="Kommentarzeichen">
    <w:name w:val="annotation reference"/>
    <w:basedOn w:val="Absatz-Standardschriftart"/>
    <w:semiHidden/>
    <w:unhideWhenUsed/>
    <w:rsid w:val="00D4547E"/>
    <w:rPr>
      <w:sz w:val="16"/>
      <w:szCs w:val="16"/>
    </w:rPr>
  </w:style>
  <w:style w:type="paragraph" w:styleId="Kommentartext">
    <w:name w:val="annotation text"/>
    <w:basedOn w:val="Standard"/>
    <w:link w:val="KommentartextZchn"/>
    <w:semiHidden/>
    <w:unhideWhenUsed/>
    <w:rsid w:val="00D4547E"/>
    <w:rPr>
      <w:sz w:val="20"/>
      <w:szCs w:val="20"/>
    </w:rPr>
  </w:style>
  <w:style w:type="character" w:customStyle="1" w:styleId="KommentartextZchn">
    <w:name w:val="Kommentartext Zchn"/>
    <w:basedOn w:val="Absatz-Standardschriftart"/>
    <w:link w:val="Kommentartext"/>
    <w:semiHidden/>
    <w:rsid w:val="00D4547E"/>
  </w:style>
  <w:style w:type="paragraph" w:styleId="Kommentarthema">
    <w:name w:val="annotation subject"/>
    <w:basedOn w:val="Kommentartext"/>
    <w:next w:val="Kommentartext"/>
    <w:link w:val="KommentarthemaZchn"/>
    <w:semiHidden/>
    <w:unhideWhenUsed/>
    <w:rsid w:val="00D4547E"/>
    <w:rPr>
      <w:b/>
      <w:bCs/>
    </w:rPr>
  </w:style>
  <w:style w:type="character" w:customStyle="1" w:styleId="KommentarthemaZchn">
    <w:name w:val="Kommentarthema Zchn"/>
    <w:basedOn w:val="KommentartextZchn"/>
    <w:link w:val="Kommentarthema"/>
    <w:semiHidden/>
    <w:rsid w:val="00D4547E"/>
    <w:rPr>
      <w:b/>
      <w:bCs/>
    </w:rPr>
  </w:style>
  <w:style w:type="paragraph" w:styleId="Sprechblasentext">
    <w:name w:val="Balloon Text"/>
    <w:basedOn w:val="Standard"/>
    <w:link w:val="SprechblasentextZchn"/>
    <w:semiHidden/>
    <w:unhideWhenUsed/>
    <w:rsid w:val="00D4547E"/>
    <w:rPr>
      <w:rFonts w:ascii="Segoe UI" w:hAnsi="Segoe UI" w:cs="Segoe UI"/>
      <w:sz w:val="18"/>
      <w:szCs w:val="18"/>
    </w:rPr>
  </w:style>
  <w:style w:type="character" w:customStyle="1" w:styleId="SprechblasentextZchn">
    <w:name w:val="Sprechblasentext Zchn"/>
    <w:basedOn w:val="Absatz-Standardschriftart"/>
    <w:link w:val="Sprechblasentext"/>
    <w:semiHidden/>
    <w:rsid w:val="00D4547E"/>
    <w:rPr>
      <w:rFonts w:ascii="Segoe UI" w:hAnsi="Segoe UI" w:cs="Segoe UI"/>
      <w:sz w:val="18"/>
      <w:szCs w:val="18"/>
    </w:rPr>
  </w:style>
  <w:style w:type="paragraph" w:styleId="berarbeitung">
    <w:name w:val="Revision"/>
    <w:hidden/>
    <w:uiPriority w:val="99"/>
    <w:semiHidden/>
    <w:rsid w:val="00CA2CA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141044">
      <w:bodyDiv w:val="1"/>
      <w:marLeft w:val="0"/>
      <w:marRight w:val="0"/>
      <w:marTop w:val="0"/>
      <w:marBottom w:val="0"/>
      <w:divBdr>
        <w:top w:val="none" w:sz="0" w:space="0" w:color="auto"/>
        <w:left w:val="none" w:sz="0" w:space="0" w:color="auto"/>
        <w:bottom w:val="none" w:sz="0" w:space="0" w:color="auto"/>
        <w:right w:val="none" w:sz="0" w:space="0" w:color="auto"/>
      </w:divBdr>
    </w:div>
    <w:div w:id="862937465">
      <w:bodyDiv w:val="1"/>
      <w:marLeft w:val="0"/>
      <w:marRight w:val="0"/>
      <w:marTop w:val="0"/>
      <w:marBottom w:val="0"/>
      <w:divBdr>
        <w:top w:val="none" w:sz="0" w:space="0" w:color="auto"/>
        <w:left w:val="none" w:sz="0" w:space="0" w:color="auto"/>
        <w:bottom w:val="none" w:sz="0" w:space="0" w:color="auto"/>
        <w:right w:val="none" w:sz="0" w:space="0" w:color="auto"/>
      </w:divBdr>
    </w:div>
    <w:div w:id="1798327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tmp"/><Relationship Id="rId18" Type="http://schemas.microsoft.com/office/2011/relationships/commentsExtended" Target="commentsExtended.xm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chart" Target="charts/chart4.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tmp"/><Relationship Id="rId17" Type="http://schemas.openxmlformats.org/officeDocument/2006/relationships/comments" Target="comments.xml"/><Relationship Id="rId25" Type="http://schemas.openxmlformats.org/officeDocument/2006/relationships/image" Target="media/image9.jp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chart" Target="charts/chart3.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8.jp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image" Target="media/image7.jpg"/><Relationship Id="rId28" Type="http://schemas.openxmlformats.org/officeDocument/2006/relationships/footer" Target="footer1.xml"/><Relationship Id="rId10" Type="http://schemas.openxmlformats.org/officeDocument/2006/relationships/chart" Target="charts/chart1.xml"/><Relationship Id="rId19" Type="http://schemas.microsoft.com/office/2016/09/relationships/commentsIds" Target="commentsIds.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tmp"/><Relationship Id="rId22" Type="http://schemas.openxmlformats.org/officeDocument/2006/relationships/chart" Target="charts/chart5.xml"/><Relationship Id="rId27" Type="http://schemas.openxmlformats.org/officeDocument/2006/relationships/header" Target="head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oleObject" Target="Mappe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a1401edcc00e659c/GLET%201718/Labor%202/Labor%20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a1401edcc00e659c/GLET%201718/Labor%202/Labor%20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nader\Desktop\Labor%20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https://d.docs.live.net/a1401edcc00e659c/GLET%201718/Labor%202/Labor%202.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n der Batteri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smoothMarker"/>
        <c:varyColors val="0"/>
        <c:ser>
          <c:idx val="0"/>
          <c:order val="0"/>
          <c:tx>
            <c:strRef>
              <c:f>Tabelle2!$B$1</c:f>
              <c:strCache>
                <c:ptCount val="1"/>
                <c:pt idx="0">
                  <c:v>U_bat1(i) in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1.0000000000000002E-2"/>
            <c:backward val="1.0000000000000002E-2"/>
            <c:dispRSqr val="0"/>
            <c:dispEq val="1"/>
            <c:trendlineLbl>
              <c:layout>
                <c:manualLayout>
                  <c:x val="-1.3551173075842584E-2"/>
                  <c:y val="-6.623231347640797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Tabelle2!$A$2:$A$22</c:f>
              <c:numCache>
                <c:formatCode>General</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xVal>
          <c:yVal>
            <c:numRef>
              <c:f>Tabelle2!$B$2:$B$22</c:f>
              <c:numCache>
                <c:formatCode>General</c:formatCode>
                <c:ptCount val="21"/>
                <c:pt idx="0">
                  <c:v>9.0748999999999995</c:v>
                </c:pt>
                <c:pt idx="1">
                  <c:v>9.0698799999999995</c:v>
                </c:pt>
                <c:pt idx="2">
                  <c:v>9.0648599999999995</c:v>
                </c:pt>
                <c:pt idx="3">
                  <c:v>9.0598399999999994</c:v>
                </c:pt>
                <c:pt idx="4">
                  <c:v>9.0548199999999994</c:v>
                </c:pt>
                <c:pt idx="5">
                  <c:v>9.0497999999999994</c:v>
                </c:pt>
                <c:pt idx="6">
                  <c:v>9.0447799999999994</c:v>
                </c:pt>
                <c:pt idx="7">
                  <c:v>9.0397599999999994</c:v>
                </c:pt>
                <c:pt idx="8">
                  <c:v>9.0347399999999993</c:v>
                </c:pt>
                <c:pt idx="9">
                  <c:v>9.0297199999999993</c:v>
                </c:pt>
                <c:pt idx="10">
                  <c:v>9.0246999999999993</c:v>
                </c:pt>
                <c:pt idx="11">
                  <c:v>9.0196799999999993</c:v>
                </c:pt>
                <c:pt idx="12">
                  <c:v>9.0146599999999992</c:v>
                </c:pt>
                <c:pt idx="13">
                  <c:v>9.0096399999999992</c:v>
                </c:pt>
                <c:pt idx="14">
                  <c:v>9.0046199999999992</c:v>
                </c:pt>
                <c:pt idx="15">
                  <c:v>8.9995999999999992</c:v>
                </c:pt>
                <c:pt idx="16">
                  <c:v>8.9945799999999991</c:v>
                </c:pt>
                <c:pt idx="17">
                  <c:v>8.9895600000000009</c:v>
                </c:pt>
                <c:pt idx="18">
                  <c:v>8.9845400000000009</c:v>
                </c:pt>
                <c:pt idx="19">
                  <c:v>8.9795200000000008</c:v>
                </c:pt>
                <c:pt idx="20">
                  <c:v>8.9745000000000008</c:v>
                </c:pt>
              </c:numCache>
            </c:numRef>
          </c:yVal>
          <c:smooth val="1"/>
          <c:extLst>
            <c:ext xmlns:c16="http://schemas.microsoft.com/office/drawing/2014/chart" uri="{C3380CC4-5D6E-409C-BE32-E72D297353CC}">
              <c16:uniqueId val="{00000001-9539-47D7-B07B-3CED8F61EBFE}"/>
            </c:ext>
          </c:extLst>
        </c:ser>
        <c:ser>
          <c:idx val="1"/>
          <c:order val="1"/>
          <c:tx>
            <c:strRef>
              <c:f>Tabelle2!$C$1</c:f>
              <c:strCache>
                <c:ptCount val="1"/>
                <c:pt idx="0">
                  <c:v>U_bat2(i) in V</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forward val="1.0000000000000002E-2"/>
            <c:backward val="1.0000000000000002E-2"/>
            <c:dispRSqr val="0"/>
            <c:dispEq val="1"/>
            <c:trendlineLbl>
              <c:layout>
                <c:manualLayout>
                  <c:x val="6.8361867610586312E-3"/>
                  <c:y val="-6.162522304254587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Tabelle2!$A$2:$A$22</c:f>
              <c:numCache>
                <c:formatCode>General</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xVal>
          <c:yVal>
            <c:numRef>
              <c:f>Tabelle2!$C$2:$C$22</c:f>
              <c:numCache>
                <c:formatCode>General</c:formatCode>
                <c:ptCount val="21"/>
                <c:pt idx="0">
                  <c:v>8.4756999999999998</c:v>
                </c:pt>
                <c:pt idx="1">
                  <c:v>8.4708400000000008</c:v>
                </c:pt>
                <c:pt idx="2">
                  <c:v>8.4659800000000001</c:v>
                </c:pt>
                <c:pt idx="3">
                  <c:v>8.4611199999999993</c:v>
                </c:pt>
                <c:pt idx="4">
                  <c:v>8.4562600000000003</c:v>
                </c:pt>
                <c:pt idx="5">
                  <c:v>8.4513999999999996</c:v>
                </c:pt>
                <c:pt idx="6">
                  <c:v>8.4465400000000006</c:v>
                </c:pt>
                <c:pt idx="7">
                  <c:v>8.4416799999999999</c:v>
                </c:pt>
                <c:pt idx="8">
                  <c:v>8.4368200000000009</c:v>
                </c:pt>
                <c:pt idx="9">
                  <c:v>8.4319600000000001</c:v>
                </c:pt>
                <c:pt idx="10">
                  <c:v>8.4270999999999994</c:v>
                </c:pt>
                <c:pt idx="11">
                  <c:v>8.4222400000000004</c:v>
                </c:pt>
                <c:pt idx="12">
                  <c:v>8.4173799999999996</c:v>
                </c:pt>
                <c:pt idx="13">
                  <c:v>8.4125200000000007</c:v>
                </c:pt>
                <c:pt idx="14">
                  <c:v>8.4076599999999999</c:v>
                </c:pt>
                <c:pt idx="15">
                  <c:v>8.4027999999999992</c:v>
                </c:pt>
                <c:pt idx="16">
                  <c:v>8.3979400000000002</c:v>
                </c:pt>
                <c:pt idx="17">
                  <c:v>8.3930799999999994</c:v>
                </c:pt>
                <c:pt idx="18">
                  <c:v>8.3882200000000005</c:v>
                </c:pt>
                <c:pt idx="19">
                  <c:v>8.3833599999999997</c:v>
                </c:pt>
                <c:pt idx="20">
                  <c:v>8.3785000000000007</c:v>
                </c:pt>
              </c:numCache>
            </c:numRef>
          </c:yVal>
          <c:smooth val="1"/>
          <c:extLst>
            <c:ext xmlns:c16="http://schemas.microsoft.com/office/drawing/2014/chart" uri="{C3380CC4-5D6E-409C-BE32-E72D297353CC}">
              <c16:uniqueId val="{00000003-9539-47D7-B07B-3CED8F61EBFE}"/>
            </c:ext>
          </c:extLst>
        </c:ser>
        <c:dLbls>
          <c:showLegendKey val="0"/>
          <c:showVal val="0"/>
          <c:showCatName val="0"/>
          <c:showSerName val="0"/>
          <c:showPercent val="0"/>
          <c:showBubbleSize val="0"/>
        </c:dLbls>
        <c:axId val="420677136"/>
        <c:axId val="420675496"/>
      </c:scatterChart>
      <c:valAx>
        <c:axId val="420677136"/>
        <c:scaling>
          <c:orientation val="minMax"/>
          <c:max val="6.0000000000000012E-2"/>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trom in 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0675496"/>
        <c:crosses val="autoZero"/>
        <c:crossBetween val="midCat"/>
      </c:valAx>
      <c:valAx>
        <c:axId val="420675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pannung</a:t>
                </a:r>
                <a:r>
                  <a:rPr lang="de-DE" baseline="0"/>
                  <a:t> in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06771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U-I-Kennlinien</a:t>
            </a:r>
            <a:r>
              <a:rPr lang="de-DE" baseline="0"/>
              <a:t> der Ersatzspannungsquellen</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0"/>
          <c:order val="0"/>
          <c:tx>
            <c:strRef>
              <c:f>'[Labor 2.xlsx]Tabelle2'!$N$3</c:f>
              <c:strCache>
                <c:ptCount val="1"/>
                <c:pt idx="0">
                  <c:v>U_A in V</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Labor 2.xlsx]Tabelle2'!$M$4:$M$6</c:f>
              <c:numCache>
                <c:formatCode>General</c:formatCode>
                <c:ptCount val="3"/>
                <c:pt idx="0">
                  <c:v>0</c:v>
                </c:pt>
                <c:pt idx="1">
                  <c:v>12.9</c:v>
                </c:pt>
                <c:pt idx="2">
                  <c:v>14.18</c:v>
                </c:pt>
              </c:numCache>
            </c:numRef>
          </c:xVal>
          <c:yVal>
            <c:numRef>
              <c:f>'[Labor 2.xlsx]Tabelle2'!$N$4:$N$6</c:f>
              <c:numCache>
                <c:formatCode>General</c:formatCode>
                <c:ptCount val="3"/>
                <c:pt idx="0">
                  <c:v>6.51</c:v>
                </c:pt>
                <c:pt idx="2">
                  <c:v>0</c:v>
                </c:pt>
              </c:numCache>
            </c:numRef>
          </c:yVal>
          <c:smooth val="0"/>
          <c:extLst>
            <c:ext xmlns:c16="http://schemas.microsoft.com/office/drawing/2014/chart" uri="{C3380CC4-5D6E-409C-BE32-E72D297353CC}">
              <c16:uniqueId val="{00000000-B824-4E5C-A959-17E1370012CC}"/>
            </c:ext>
          </c:extLst>
        </c:ser>
        <c:ser>
          <c:idx val="2"/>
          <c:order val="2"/>
          <c:tx>
            <c:strRef>
              <c:f>'[Labor 2.xlsx]Tabelle2'!$P$3</c:f>
              <c:strCache>
                <c:ptCount val="1"/>
                <c:pt idx="0">
                  <c:v>U_B in V</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dLbls>
            <c:delete val="1"/>
          </c:dLbls>
          <c:xVal>
            <c:numRef>
              <c:f>'[Labor 2.xlsx]Tabelle2'!$M$4:$M$6</c:f>
              <c:numCache>
                <c:formatCode>General</c:formatCode>
                <c:ptCount val="3"/>
                <c:pt idx="0">
                  <c:v>0</c:v>
                </c:pt>
                <c:pt idx="1">
                  <c:v>12.9</c:v>
                </c:pt>
                <c:pt idx="2">
                  <c:v>14.18</c:v>
                </c:pt>
              </c:numCache>
            </c:numRef>
          </c:xVal>
          <c:yVal>
            <c:numRef>
              <c:f>'[Labor 2.xlsx]Tabelle2'!$P$4:$P$6</c:f>
              <c:numCache>
                <c:formatCode>General</c:formatCode>
                <c:ptCount val="3"/>
                <c:pt idx="0">
                  <c:v>8.5</c:v>
                </c:pt>
                <c:pt idx="1">
                  <c:v>0</c:v>
                </c:pt>
              </c:numCache>
            </c:numRef>
          </c:yVal>
          <c:smooth val="0"/>
          <c:extLst>
            <c:ext xmlns:c16="http://schemas.microsoft.com/office/drawing/2014/chart" uri="{C3380CC4-5D6E-409C-BE32-E72D297353CC}">
              <c16:uniqueId val="{00000001-B824-4E5C-A959-17E1370012CC}"/>
            </c:ext>
          </c:extLst>
        </c:ser>
        <c:ser>
          <c:idx val="3"/>
          <c:order val="3"/>
          <c:spPr>
            <a:ln w="19050" cap="rnd">
              <a:solidFill>
                <a:schemeClr val="accent4"/>
              </a:solidFill>
              <a:round/>
            </a:ln>
            <a:effectLst/>
          </c:spPr>
          <c:marker>
            <c:symbol val="circle"/>
            <c:size val="5"/>
            <c:spPr>
              <a:solidFill>
                <a:schemeClr val="accent4"/>
              </a:solidFill>
              <a:ln w="9525">
                <a:solidFill>
                  <a:schemeClr val="accent4"/>
                </a:solidFill>
              </a:ln>
              <a:effectLst/>
            </c:spPr>
          </c:marker>
          <c:dLbls>
            <c:delete val="1"/>
          </c:dLbls>
          <c:xVal>
            <c:numRef>
              <c:f>'[Labor 2.xlsx]Tabelle2'!$T$10:$T$11</c:f>
              <c:numCache>
                <c:formatCode>General</c:formatCode>
                <c:ptCount val="2"/>
                <c:pt idx="0">
                  <c:v>0</c:v>
                </c:pt>
                <c:pt idx="1">
                  <c:v>9.9590922272988465</c:v>
                </c:pt>
              </c:numCache>
            </c:numRef>
          </c:xVal>
          <c:yVal>
            <c:numRef>
              <c:f>'[Labor 2.xlsx]Tabelle2'!$U$10:$U$11</c:f>
              <c:numCache>
                <c:formatCode>General</c:formatCode>
                <c:ptCount val="2"/>
                <c:pt idx="0">
                  <c:v>1.9378074471286677</c:v>
                </c:pt>
                <c:pt idx="1">
                  <c:v>1.9378074471286677</c:v>
                </c:pt>
              </c:numCache>
            </c:numRef>
          </c:yVal>
          <c:smooth val="0"/>
          <c:extLst>
            <c:ext xmlns:c16="http://schemas.microsoft.com/office/drawing/2014/chart" uri="{C3380CC4-5D6E-409C-BE32-E72D297353CC}">
              <c16:uniqueId val="{00000004-B824-4E5C-A959-17E1370012CC}"/>
            </c:ext>
          </c:extLst>
        </c:ser>
        <c:ser>
          <c:idx val="4"/>
          <c:order val="4"/>
          <c:spPr>
            <a:ln w="19050" cap="rnd">
              <a:solidFill>
                <a:srgbClr val="FFC000"/>
              </a:solidFill>
              <a:round/>
            </a:ln>
            <a:effectLst/>
          </c:spPr>
          <c:marker>
            <c:symbol val="circle"/>
            <c:size val="5"/>
            <c:spPr>
              <a:solidFill>
                <a:schemeClr val="accent5"/>
              </a:solidFill>
              <a:ln w="9525">
                <a:solidFill>
                  <a:srgbClr val="FFC000"/>
                </a:solidFill>
              </a:ln>
              <a:effectLst/>
            </c:spPr>
          </c:marker>
          <c:dLbls>
            <c:delete val="1"/>
          </c:dLbls>
          <c:xVal>
            <c:numRef>
              <c:f>'[Labor 2.xlsx]Tabelle2'!$V$10:$V$11</c:f>
              <c:numCache>
                <c:formatCode>General</c:formatCode>
                <c:ptCount val="2"/>
                <c:pt idx="0">
                  <c:v>9.9590922272988465</c:v>
                </c:pt>
                <c:pt idx="1">
                  <c:v>9.9590922272988465</c:v>
                </c:pt>
              </c:numCache>
            </c:numRef>
          </c:xVal>
          <c:yVal>
            <c:numRef>
              <c:f>'[Labor 2.xlsx]Tabelle2'!$W$10:$W$11</c:f>
              <c:numCache>
                <c:formatCode>General</c:formatCode>
                <c:ptCount val="2"/>
                <c:pt idx="0">
                  <c:v>0</c:v>
                </c:pt>
                <c:pt idx="1">
                  <c:v>1.9378074471286677</c:v>
                </c:pt>
              </c:numCache>
            </c:numRef>
          </c:yVal>
          <c:smooth val="0"/>
          <c:extLst>
            <c:ext xmlns:c16="http://schemas.microsoft.com/office/drawing/2014/chart" uri="{C3380CC4-5D6E-409C-BE32-E72D297353CC}">
              <c16:uniqueId val="{00000005-B824-4E5C-A959-17E1370012CC}"/>
            </c:ext>
          </c:extLst>
        </c:ser>
        <c:dLbls>
          <c:showLegendKey val="0"/>
          <c:showVal val="1"/>
          <c:showCatName val="0"/>
          <c:showSerName val="0"/>
          <c:showPercent val="0"/>
          <c:showBubbleSize val="0"/>
        </c:dLbls>
        <c:axId val="456025056"/>
        <c:axId val="456020792"/>
        <c:extLst>
          <c:ext xmlns:c15="http://schemas.microsoft.com/office/drawing/2012/chart" uri="{02D57815-91ED-43cb-92C2-25804820EDAC}">
            <c15:filteredScatterSeries>
              <c15:ser>
                <c:idx val="1"/>
                <c:order val="1"/>
                <c:tx>
                  <c:strRef>
                    <c:extLst>
                      <c:ext uri="{02D57815-91ED-43cb-92C2-25804820EDAC}">
                        <c15:formulaRef>
                          <c15:sqref>'[Labor 2.xlsx]Tabelle2'!$O$3</c15:sqref>
                        </c15:formulaRef>
                      </c:ext>
                    </c:extLst>
                    <c:strCache>
                      <c:ptCount val="1"/>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Labor 2.xlsx]Tabelle2'!$M$4:$M$6</c15:sqref>
                        </c15:formulaRef>
                      </c:ext>
                    </c:extLst>
                    <c:numCache>
                      <c:formatCode>General</c:formatCode>
                      <c:ptCount val="3"/>
                      <c:pt idx="0">
                        <c:v>0</c:v>
                      </c:pt>
                      <c:pt idx="1">
                        <c:v>12.9</c:v>
                      </c:pt>
                      <c:pt idx="2">
                        <c:v>14.18</c:v>
                      </c:pt>
                    </c:numCache>
                  </c:numRef>
                </c:xVal>
                <c:yVal>
                  <c:numRef>
                    <c:extLst>
                      <c:ext uri="{02D57815-91ED-43cb-92C2-25804820EDAC}">
                        <c15:formulaRef>
                          <c15:sqref>'[Labor 2.xlsx]Tabelle2'!$O$4:$O$6</c15:sqref>
                        </c15:formulaRef>
                      </c:ext>
                    </c:extLst>
                    <c:numCache>
                      <c:formatCode>General</c:formatCode>
                      <c:ptCount val="3"/>
                    </c:numCache>
                  </c:numRef>
                </c:yVal>
                <c:smooth val="0"/>
                <c:extLst>
                  <c:ext xmlns:c16="http://schemas.microsoft.com/office/drawing/2014/chart" uri="{C3380CC4-5D6E-409C-BE32-E72D297353CC}">
                    <c16:uniqueId val="{00000006-B824-4E5C-A959-17E1370012CC}"/>
                  </c:ext>
                </c:extLst>
              </c15:ser>
            </c15:filteredScatterSeries>
          </c:ext>
        </c:extLst>
      </c:scatterChart>
      <c:valAx>
        <c:axId val="4560250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trom in m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6020792"/>
        <c:crosses val="autoZero"/>
        <c:crossBetween val="midCat"/>
      </c:valAx>
      <c:valAx>
        <c:axId val="456020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pannung</a:t>
                </a:r>
                <a:r>
                  <a:rPr lang="de-DE" baseline="0"/>
                  <a:t> in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5602505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span"/>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UI-Kennlinen der Batteri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3172003499562554"/>
          <c:y val="0.17171296296296296"/>
          <c:w val="0.80293963254593181"/>
          <c:h val="0.59088692038495183"/>
        </c:manualLayout>
      </c:layout>
      <c:scatterChart>
        <c:scatterStyle val="smoothMarker"/>
        <c:varyColors val="0"/>
        <c:ser>
          <c:idx val="0"/>
          <c:order val="0"/>
          <c:tx>
            <c:v>Batterie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Tabelle2!$C$32:$H$32</c:f>
              <c:numCache>
                <c:formatCode>0.000</c:formatCode>
                <c:ptCount val="6"/>
                <c:pt idx="0">
                  <c:v>2.5969696969696969E-2</c:v>
                </c:pt>
                <c:pt idx="1">
                  <c:v>1.8552915766738662E-2</c:v>
                </c:pt>
                <c:pt idx="2">
                  <c:v>1.2812499999999999E-2</c:v>
                </c:pt>
                <c:pt idx="3">
                  <c:v>8.6286286286286276E-3</c:v>
                </c:pt>
                <c:pt idx="4">
                  <c:v>5.7610146862483317E-3</c:v>
                </c:pt>
                <c:pt idx="5">
                  <c:v>8.8367346938775507E-7</c:v>
                </c:pt>
              </c:numCache>
            </c:numRef>
          </c:xVal>
          <c:yVal>
            <c:numRef>
              <c:f>Tabelle2!$C$31:$H$31</c:f>
              <c:numCache>
                <c:formatCode>General</c:formatCode>
                <c:ptCount val="6"/>
                <c:pt idx="0">
                  <c:v>8.57</c:v>
                </c:pt>
                <c:pt idx="1">
                  <c:v>8.59</c:v>
                </c:pt>
                <c:pt idx="2">
                  <c:v>8.61</c:v>
                </c:pt>
                <c:pt idx="3">
                  <c:v>8.6199999999999992</c:v>
                </c:pt>
                <c:pt idx="4">
                  <c:v>8.6300000000000008</c:v>
                </c:pt>
                <c:pt idx="5">
                  <c:v>8.66</c:v>
                </c:pt>
              </c:numCache>
            </c:numRef>
          </c:yVal>
          <c:smooth val="1"/>
          <c:extLst>
            <c:ext xmlns:c16="http://schemas.microsoft.com/office/drawing/2014/chart" uri="{C3380CC4-5D6E-409C-BE32-E72D297353CC}">
              <c16:uniqueId val="{00000000-3520-4607-9208-1BBBF8FC9973}"/>
            </c:ext>
          </c:extLst>
        </c:ser>
        <c:ser>
          <c:idx val="1"/>
          <c:order val="1"/>
          <c:tx>
            <c:v>Batterie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Tabelle2!$C$34:$H$34</c:f>
              <c:numCache>
                <c:formatCode>0.000</c:formatCode>
                <c:ptCount val="6"/>
                <c:pt idx="0">
                  <c:v>2.3363636363636364E-2</c:v>
                </c:pt>
                <c:pt idx="1">
                  <c:v>1.6933045356371489E-2</c:v>
                </c:pt>
                <c:pt idx="2">
                  <c:v>1.181547619047619E-2</c:v>
                </c:pt>
                <c:pt idx="3">
                  <c:v>8.0280280280280274E-3</c:v>
                </c:pt>
                <c:pt idx="4">
                  <c:v>5.3871829105473969E-3</c:v>
                </c:pt>
                <c:pt idx="5">
                  <c:v>8.3673469387755094E-7</c:v>
                </c:pt>
              </c:numCache>
            </c:numRef>
          </c:xVal>
          <c:yVal>
            <c:numRef>
              <c:f>Tabelle2!$C$33:$H$33</c:f>
              <c:numCache>
                <c:formatCode>General</c:formatCode>
                <c:ptCount val="6"/>
                <c:pt idx="0">
                  <c:v>7.71</c:v>
                </c:pt>
                <c:pt idx="1">
                  <c:v>7.84</c:v>
                </c:pt>
                <c:pt idx="2">
                  <c:v>7.94</c:v>
                </c:pt>
                <c:pt idx="3">
                  <c:v>8.02</c:v>
                </c:pt>
                <c:pt idx="4">
                  <c:v>8.07</c:v>
                </c:pt>
                <c:pt idx="5">
                  <c:v>8.1999999999999993</c:v>
                </c:pt>
              </c:numCache>
            </c:numRef>
          </c:yVal>
          <c:smooth val="1"/>
          <c:extLst>
            <c:ext xmlns:c16="http://schemas.microsoft.com/office/drawing/2014/chart" uri="{C3380CC4-5D6E-409C-BE32-E72D297353CC}">
              <c16:uniqueId val="{00000001-3520-4607-9208-1BBBF8FC9973}"/>
            </c:ext>
          </c:extLst>
        </c:ser>
        <c:dLbls>
          <c:showLegendKey val="0"/>
          <c:showVal val="0"/>
          <c:showCatName val="0"/>
          <c:showSerName val="0"/>
          <c:showPercent val="0"/>
          <c:showBubbleSize val="0"/>
        </c:dLbls>
        <c:axId val="872677472"/>
        <c:axId val="872679112"/>
      </c:scatterChart>
      <c:valAx>
        <c:axId val="872677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trom in 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872679112"/>
        <c:crosses val="autoZero"/>
        <c:crossBetween val="midCat"/>
      </c:valAx>
      <c:valAx>
        <c:axId val="872679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pannung</a:t>
                </a:r>
                <a:r>
                  <a:rPr lang="de-DE" baseline="0"/>
                  <a:t> U in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872677472"/>
        <c:crosses val="autoZero"/>
        <c:crossBetween val="midCat"/>
      </c:valAx>
      <c:spPr>
        <a:noFill/>
        <a:ln>
          <a:noFill/>
        </a:ln>
        <a:effectLst/>
      </c:spPr>
    </c:plotArea>
    <c:legend>
      <c:legendPos val="b"/>
      <c:layout>
        <c:manualLayout>
          <c:xMode val="edge"/>
          <c:yMode val="edge"/>
          <c:x val="0.30001596675415576"/>
          <c:y val="0.90798556430446198"/>
          <c:w val="0.39996784776902888"/>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Vergleich der UI-Kennlinien zwischen</a:t>
            </a:r>
            <a:r>
              <a:rPr lang="de-DE" baseline="0"/>
              <a:t> Spannungs-und Ersatzspannungsquelle</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smoothMarker"/>
        <c:varyColors val="0"/>
        <c:ser>
          <c:idx val="0"/>
          <c:order val="0"/>
          <c:tx>
            <c:v>Spannungsquelle</c:v>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forward val="2.4"/>
            <c:dispRSqr val="0"/>
            <c:dispEq val="0"/>
          </c:trendline>
          <c:xVal>
            <c:numRef>
              <c:f>Tabelle2!$C$39:$I$39</c:f>
              <c:numCache>
                <c:formatCode>0.000</c:formatCode>
                <c:ptCount val="7"/>
                <c:pt idx="0">
                  <c:v>11.050505050505052</c:v>
                </c:pt>
                <c:pt idx="1">
                  <c:v>10.204081632653061</c:v>
                </c:pt>
                <c:pt idx="2">
                  <c:v>9.1705069124423968</c:v>
                </c:pt>
                <c:pt idx="3">
                  <c:v>7.8181818181818175</c:v>
                </c:pt>
                <c:pt idx="4">
                  <c:v>6.6954643628509727</c:v>
                </c:pt>
                <c:pt idx="5">
                  <c:v>5.4694485842026825</c:v>
                </c:pt>
                <c:pt idx="6">
                  <c:v>6.3061224489795913E-4</c:v>
                </c:pt>
              </c:numCache>
            </c:numRef>
          </c:xVal>
          <c:yVal>
            <c:numRef>
              <c:f>Tabelle2!$C$38:$I$38</c:f>
              <c:numCache>
                <c:formatCode>General</c:formatCode>
                <c:ptCount val="7"/>
                <c:pt idx="0">
                  <c:v>1.0940000000000001</c:v>
                </c:pt>
                <c:pt idx="1">
                  <c:v>1.5</c:v>
                </c:pt>
                <c:pt idx="2">
                  <c:v>1.99</c:v>
                </c:pt>
                <c:pt idx="3">
                  <c:v>2.58</c:v>
                </c:pt>
                <c:pt idx="4">
                  <c:v>3.1</c:v>
                </c:pt>
                <c:pt idx="5">
                  <c:v>3.67</c:v>
                </c:pt>
                <c:pt idx="6">
                  <c:v>6.18</c:v>
                </c:pt>
              </c:numCache>
            </c:numRef>
          </c:yVal>
          <c:smooth val="1"/>
          <c:extLst>
            <c:ext xmlns:c16="http://schemas.microsoft.com/office/drawing/2014/chart" uri="{C3380CC4-5D6E-409C-BE32-E72D297353CC}">
              <c16:uniqueId val="{00000001-F3C4-4DC5-A4D4-DCF71165B1C0}"/>
            </c:ext>
          </c:extLst>
        </c:ser>
        <c:ser>
          <c:idx val="1"/>
          <c:order val="1"/>
          <c:tx>
            <c:v>Ersatzspannungsquelle</c:v>
          </c:tx>
          <c:spPr>
            <a:ln w="19050" cap="rnd">
              <a:solidFill>
                <a:schemeClr val="accent2"/>
              </a:solid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linear"/>
            <c:forward val="2.2999999999999998"/>
            <c:dispRSqr val="0"/>
            <c:dispEq val="1"/>
            <c:trendlineLbl>
              <c:layout>
                <c:manualLayout>
                  <c:x val="4.3481528821148502E-2"/>
                  <c:y val="-0.315775467091003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 </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Tabelle2!$C$42:$I$42</c:f>
              <c:numCache>
                <c:formatCode>0.000</c:formatCode>
                <c:ptCount val="7"/>
                <c:pt idx="0">
                  <c:v>11.030303030303031</c:v>
                </c:pt>
                <c:pt idx="1">
                  <c:v>10.204081632653061</c:v>
                </c:pt>
                <c:pt idx="2">
                  <c:v>9.2165898617511512</c:v>
                </c:pt>
                <c:pt idx="3">
                  <c:v>7.8484848484848477</c:v>
                </c:pt>
                <c:pt idx="4">
                  <c:v>6.7386609071274304</c:v>
                </c:pt>
                <c:pt idx="5">
                  <c:v>5.5141579731743668</c:v>
                </c:pt>
                <c:pt idx="6">
                  <c:v>6.4081632653061223E-4</c:v>
                </c:pt>
              </c:numCache>
            </c:numRef>
          </c:xVal>
          <c:yVal>
            <c:numRef>
              <c:f>Tabelle2!$C$41:$I$41</c:f>
              <c:numCache>
                <c:formatCode>General</c:formatCode>
                <c:ptCount val="7"/>
                <c:pt idx="0">
                  <c:v>1.0920000000000001</c:v>
                </c:pt>
                <c:pt idx="1">
                  <c:v>1.5</c:v>
                </c:pt>
                <c:pt idx="2">
                  <c:v>2</c:v>
                </c:pt>
                <c:pt idx="3">
                  <c:v>2.59</c:v>
                </c:pt>
                <c:pt idx="4">
                  <c:v>3.12</c:v>
                </c:pt>
                <c:pt idx="5">
                  <c:v>3.7</c:v>
                </c:pt>
                <c:pt idx="6">
                  <c:v>6.28</c:v>
                </c:pt>
              </c:numCache>
            </c:numRef>
          </c:yVal>
          <c:smooth val="1"/>
          <c:extLst>
            <c:ext xmlns:c16="http://schemas.microsoft.com/office/drawing/2014/chart" uri="{C3380CC4-5D6E-409C-BE32-E72D297353CC}">
              <c16:uniqueId val="{00000003-F3C4-4DC5-A4D4-DCF71165B1C0}"/>
            </c:ext>
          </c:extLst>
        </c:ser>
        <c:dLbls>
          <c:showLegendKey val="0"/>
          <c:showVal val="0"/>
          <c:showCatName val="0"/>
          <c:showSerName val="0"/>
          <c:showPercent val="0"/>
          <c:showBubbleSize val="0"/>
        </c:dLbls>
        <c:axId val="872677472"/>
        <c:axId val="872679112"/>
      </c:scatterChart>
      <c:valAx>
        <c:axId val="8726774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trom in mA</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872679112"/>
        <c:crosses val="autoZero"/>
        <c:crossBetween val="midCat"/>
      </c:valAx>
      <c:valAx>
        <c:axId val="872679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pannung</a:t>
                </a:r>
                <a:r>
                  <a:rPr lang="de-DE" baseline="0"/>
                  <a:t> U in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87267747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Verhalten des Stroms bei beiden Verfahren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smoothMarker"/>
        <c:varyColors val="0"/>
        <c:ser>
          <c:idx val="0"/>
          <c:order val="0"/>
          <c:tx>
            <c:v>I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Labor 2.xlsx]Tabelle2'!$C$37:$H$37</c:f>
              <c:numCache>
                <c:formatCode>General</c:formatCode>
                <c:ptCount val="6"/>
                <c:pt idx="0">
                  <c:v>99</c:v>
                </c:pt>
                <c:pt idx="1">
                  <c:v>147</c:v>
                </c:pt>
                <c:pt idx="2">
                  <c:v>217</c:v>
                </c:pt>
                <c:pt idx="3">
                  <c:v>330</c:v>
                </c:pt>
                <c:pt idx="4">
                  <c:v>463</c:v>
                </c:pt>
                <c:pt idx="5">
                  <c:v>671</c:v>
                </c:pt>
              </c:numCache>
            </c:numRef>
          </c:xVal>
          <c:yVal>
            <c:numRef>
              <c:f>'[Labor 2.xlsx]Tabelle2'!$C$47:$H$47</c:f>
              <c:numCache>
                <c:formatCode>0.00</c:formatCode>
                <c:ptCount val="6"/>
                <c:pt idx="0">
                  <c:v>9.4295302013422813</c:v>
                </c:pt>
                <c:pt idx="1">
                  <c:v>8.1879194630872476</c:v>
                </c:pt>
                <c:pt idx="2">
                  <c:v>6.8791946308724823</c:v>
                </c:pt>
                <c:pt idx="3">
                  <c:v>5.5</c:v>
                </c:pt>
                <c:pt idx="4">
                  <c:v>4.4161073825503356</c:v>
                </c:pt>
                <c:pt idx="5">
                  <c:v>3.3657718120805367</c:v>
                </c:pt>
              </c:numCache>
            </c:numRef>
          </c:yVal>
          <c:smooth val="1"/>
          <c:extLst>
            <c:ext xmlns:c16="http://schemas.microsoft.com/office/drawing/2014/chart" uri="{C3380CC4-5D6E-409C-BE32-E72D297353CC}">
              <c16:uniqueId val="{00000000-15B8-4AFD-B95A-63B762BFDEB7}"/>
            </c:ext>
          </c:extLst>
        </c:ser>
        <c:ser>
          <c:idx val="1"/>
          <c:order val="1"/>
          <c:tx>
            <c:v>I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Labor 2.xlsx]Tabelle2'!$C$37:$H$37</c:f>
              <c:numCache>
                <c:formatCode>General</c:formatCode>
                <c:ptCount val="6"/>
                <c:pt idx="0">
                  <c:v>99</c:v>
                </c:pt>
                <c:pt idx="1">
                  <c:v>147</c:v>
                </c:pt>
                <c:pt idx="2">
                  <c:v>217</c:v>
                </c:pt>
                <c:pt idx="3">
                  <c:v>330</c:v>
                </c:pt>
                <c:pt idx="4">
                  <c:v>463</c:v>
                </c:pt>
                <c:pt idx="5">
                  <c:v>671</c:v>
                </c:pt>
              </c:numCache>
            </c:numRef>
          </c:xVal>
          <c:yVal>
            <c:numRef>
              <c:f>'[Labor 2.xlsx]Tabelle2'!$C$48:$H$48</c:f>
              <c:numCache>
                <c:formatCode>0.00</c:formatCode>
                <c:ptCount val="6"/>
                <c:pt idx="0">
                  <c:v>9.5085470085470103</c:v>
                </c:pt>
                <c:pt idx="1">
                  <c:v>8.3119658119658109</c:v>
                </c:pt>
                <c:pt idx="2">
                  <c:v>7.0085470085470085</c:v>
                </c:pt>
                <c:pt idx="3">
                  <c:v>5.6410256410256414</c:v>
                </c:pt>
                <c:pt idx="4">
                  <c:v>4.5726495726495724</c:v>
                </c:pt>
                <c:pt idx="5">
                  <c:v>3.5427350427350426</c:v>
                </c:pt>
              </c:numCache>
            </c:numRef>
          </c:yVal>
          <c:smooth val="1"/>
          <c:extLst>
            <c:ext xmlns:c16="http://schemas.microsoft.com/office/drawing/2014/chart" uri="{C3380CC4-5D6E-409C-BE32-E72D297353CC}">
              <c16:uniqueId val="{00000001-15B8-4AFD-B95A-63B762BFDEB7}"/>
            </c:ext>
          </c:extLst>
        </c:ser>
        <c:ser>
          <c:idx val="2"/>
          <c:order val="2"/>
          <c:tx>
            <c:v>Spannungsquelle</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Labor 2.xlsx]Tabelle2'!$C$37:$H$37</c:f>
              <c:numCache>
                <c:formatCode>General</c:formatCode>
                <c:ptCount val="6"/>
                <c:pt idx="0">
                  <c:v>99</c:v>
                </c:pt>
                <c:pt idx="1">
                  <c:v>147</c:v>
                </c:pt>
                <c:pt idx="2">
                  <c:v>217</c:v>
                </c:pt>
                <c:pt idx="3">
                  <c:v>330</c:v>
                </c:pt>
                <c:pt idx="4">
                  <c:v>463</c:v>
                </c:pt>
                <c:pt idx="5">
                  <c:v>671</c:v>
                </c:pt>
              </c:numCache>
            </c:numRef>
          </c:xVal>
          <c:yVal>
            <c:numRef>
              <c:f>'[Labor 2.xlsx]Tabelle2'!$C$39:$H$39</c:f>
              <c:numCache>
                <c:formatCode>0.000</c:formatCode>
                <c:ptCount val="6"/>
                <c:pt idx="0">
                  <c:v>11.050505050505052</c:v>
                </c:pt>
                <c:pt idx="1">
                  <c:v>10.204081632653061</c:v>
                </c:pt>
                <c:pt idx="2">
                  <c:v>9.1705069124423968</c:v>
                </c:pt>
                <c:pt idx="3">
                  <c:v>7.8181818181818175</c:v>
                </c:pt>
                <c:pt idx="4">
                  <c:v>6.6954643628509727</c:v>
                </c:pt>
                <c:pt idx="5">
                  <c:v>5.4694485842026825</c:v>
                </c:pt>
              </c:numCache>
            </c:numRef>
          </c:yVal>
          <c:smooth val="1"/>
          <c:extLst>
            <c:ext xmlns:c16="http://schemas.microsoft.com/office/drawing/2014/chart" uri="{C3380CC4-5D6E-409C-BE32-E72D297353CC}">
              <c16:uniqueId val="{00000002-15B8-4AFD-B95A-63B762BFDEB7}"/>
            </c:ext>
          </c:extLst>
        </c:ser>
        <c:ser>
          <c:idx val="3"/>
          <c:order val="3"/>
          <c:tx>
            <c:v>Ersatzspannungsquelle</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Labor 2.xlsx]Tabelle2'!$C$37:$H$37</c:f>
              <c:numCache>
                <c:formatCode>General</c:formatCode>
                <c:ptCount val="6"/>
                <c:pt idx="0">
                  <c:v>99</c:v>
                </c:pt>
                <c:pt idx="1">
                  <c:v>147</c:v>
                </c:pt>
                <c:pt idx="2">
                  <c:v>217</c:v>
                </c:pt>
                <c:pt idx="3">
                  <c:v>330</c:v>
                </c:pt>
                <c:pt idx="4">
                  <c:v>463</c:v>
                </c:pt>
                <c:pt idx="5">
                  <c:v>671</c:v>
                </c:pt>
              </c:numCache>
            </c:numRef>
          </c:xVal>
          <c:yVal>
            <c:numRef>
              <c:f>'[Labor 2.xlsx]Tabelle2'!$C$42:$H$42</c:f>
              <c:numCache>
                <c:formatCode>0.000</c:formatCode>
                <c:ptCount val="6"/>
                <c:pt idx="0">
                  <c:v>11.030303030303031</c:v>
                </c:pt>
                <c:pt idx="1">
                  <c:v>10.204081632653061</c:v>
                </c:pt>
                <c:pt idx="2">
                  <c:v>9.2165898617511512</c:v>
                </c:pt>
                <c:pt idx="3">
                  <c:v>7.8484848484848477</c:v>
                </c:pt>
                <c:pt idx="4">
                  <c:v>6.7386609071274304</c:v>
                </c:pt>
                <c:pt idx="5">
                  <c:v>5.5141579731743668</c:v>
                </c:pt>
              </c:numCache>
            </c:numRef>
          </c:yVal>
          <c:smooth val="1"/>
          <c:extLst>
            <c:ext xmlns:c16="http://schemas.microsoft.com/office/drawing/2014/chart" uri="{C3380CC4-5D6E-409C-BE32-E72D297353CC}">
              <c16:uniqueId val="{00000003-15B8-4AFD-B95A-63B762BFDEB7}"/>
            </c:ext>
          </c:extLst>
        </c:ser>
        <c:dLbls>
          <c:showLegendKey val="0"/>
          <c:showVal val="0"/>
          <c:showCatName val="0"/>
          <c:showSerName val="0"/>
          <c:showPercent val="0"/>
          <c:showBubbleSize val="0"/>
        </c:dLbls>
        <c:axId val="431369032"/>
        <c:axId val="431369360"/>
      </c:scatterChart>
      <c:valAx>
        <c:axId val="431369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Lastwiderstand R</a:t>
                </a:r>
                <a:r>
                  <a:rPr lang="de-DE" baseline="-25000"/>
                  <a:t>L</a:t>
                </a:r>
                <a:r>
                  <a:rPr lang="de-DE"/>
                  <a:t> in </a:t>
                </a:r>
                <a:r>
                  <a:rPr lang="el-GR">
                    <a:latin typeface="Times New Roman" panose="02020603050405020304" pitchFamily="18" charset="0"/>
                    <a:cs typeface="Times New Roman" panose="02020603050405020304" pitchFamily="18" charset="0"/>
                  </a:rPr>
                  <a:t>Ω</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369360"/>
        <c:crosses val="autoZero"/>
        <c:crossBetween val="midCat"/>
      </c:valAx>
      <c:valAx>
        <c:axId val="431369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Strom I in mA</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369032"/>
        <c:crosses val="autoZero"/>
        <c:crossBetween val="midCat"/>
        <c:maj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89595-2DDF-436F-A2BC-B7E7DD023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821</Words>
  <Characters>11476</Characters>
  <Application>Microsoft Office Word</Application>
  <DocSecurity>0</DocSecurity>
  <Lines>95</Lines>
  <Paragraphs>26</Paragraphs>
  <ScaleCrop>false</ScaleCrop>
  <HeadingPairs>
    <vt:vector size="2" baseType="variant">
      <vt:variant>
        <vt:lpstr>Titel</vt:lpstr>
      </vt:variant>
      <vt:variant>
        <vt:i4>1</vt:i4>
      </vt:variant>
    </vt:vector>
  </HeadingPairs>
  <TitlesOfParts>
    <vt:vector size="1" baseType="lpstr">
      <vt:lpstr>Protokollvorlage 2</vt:lpstr>
    </vt:vector>
  </TitlesOfParts>
  <Company>FG Leistungselektronik</Company>
  <LinksUpToDate>false</LinksUpToDate>
  <CharactersWithSpaces>13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kollvorlage 2</dc:title>
  <dc:subject>Laborübung: belasteter Spannungsteiler</dc:subject>
  <dc:creator>Andrew The</dc:creator>
  <cp:keywords/>
  <dc:description/>
  <cp:lastModifiedBy>Nader Nolde</cp:lastModifiedBy>
  <cp:revision>84</cp:revision>
  <cp:lastPrinted>2017-01-03T08:48:00Z</cp:lastPrinted>
  <dcterms:created xsi:type="dcterms:W3CDTF">2017-12-18T10:32:00Z</dcterms:created>
  <dcterms:modified xsi:type="dcterms:W3CDTF">2017-12-22T07:39:00Z</dcterms:modified>
</cp:coreProperties>
</file>